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027E269D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7ED8A47F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32C7110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6D3179F9" w:rsidR="007009BD" w:rsidRPr="00A275A8" w:rsidRDefault="001D369E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 Разработка АИС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240AB214" w:rsidR="00F65D54" w:rsidRPr="00A275A8" w:rsidRDefault="00F65D54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1 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иаграммы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382A0E1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4225EE8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569F127A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07087FDE" w:rsidR="00F65D54" w:rsidRPr="00A275A8" w:rsidRDefault="00F65D54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 Разработка руководства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 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 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4E9D56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8C1A4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 Руководство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D9C867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AC2843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5F5A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лож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F328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510A3018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практики является закрепление знаний в области разработки программного обеспечения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45E3A71C" w14:textId="43E1AF87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39E59D72" w14:textId="5890B1CB" w:rsidR="00050714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5E512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[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T.append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].append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row !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.append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811348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</w:t>
      </w:r>
      <w:r w:rsidRPr="00811348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811348">
        <w:rPr>
          <w:rFonts w:ascii="Times New Roman" w:hAnsi="Times New Roman" w:cs="Times New Roman"/>
          <w:sz w:val="24"/>
          <w:szCs w:val="28"/>
        </w:rPr>
        <w:t>(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811348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811348">
        <w:rPr>
          <w:rFonts w:ascii="Times New Roman" w:hAnsi="Times New Roman" w:cs="Times New Roman"/>
          <w:sz w:val="24"/>
          <w:szCs w:val="28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811348">
        <w:rPr>
          <w:rFonts w:ascii="Times New Roman" w:hAnsi="Times New Roman" w:cs="Times New Roman"/>
          <w:sz w:val="24"/>
          <w:szCs w:val="28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matrix.append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].append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(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'  '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(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'  '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</w:t>
      </w:r>
      <w:r w:rsidRPr="005256DE">
        <w:rPr>
          <w:rFonts w:ascii="Times New Roman" w:hAnsi="Times New Roman" w:cs="Times New Roman"/>
          <w:sz w:val="24"/>
          <w:szCs w:val="28"/>
        </w:rPr>
        <w:t>(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 xml:space="preserve">(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77777777" w:rsidR="00407962" w:rsidRPr="005256DE" w:rsidRDefault="009E6DFF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67A2B1DC">
            <wp:extent cx="2915057" cy="298174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2FA0B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763CD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907DC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907DC5">
        <w:rPr>
          <w:rFonts w:ascii="Times New Roman" w:hAnsi="Times New Roman" w:cs="Times New Roman"/>
          <w:sz w:val="28"/>
          <w:szCs w:val="28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3CB3D2D3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77777777" w:rsidR="001836AE" w:rsidRPr="005256DE" w:rsidRDefault="001836AE" w:rsidP="001836A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Equ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811348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0ECFBA6A" w14:textId="77777777" w:rsidR="001836AE" w:rsidRPr="001836AE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350E40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0D97E9E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2B8C82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A6259D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739F1C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6B29BF0" w:rsidR="00D67BED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F4561" w14:textId="77777777" w:rsidR="00E31BC8" w:rsidRPr="005256DE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a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b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self.b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self.b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self.b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round(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x = -self.b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round(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self.b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self.a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self.a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print(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print(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self.b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Equation(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int("Корни:",equation1.root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Equation(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Equation(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i.root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i.root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roots.append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print(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nput()</w:t>
      </w:r>
    </w:p>
    <w:p w14:paraId="4615BC4E" w14:textId="77777777" w:rsidR="00E31BC8" w:rsidRPr="005256DE" w:rsidRDefault="00E31BC8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321CAB5" w:rsidR="005256DE" w:rsidRPr="00D67BED" w:rsidRDefault="00023C98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6EBA984C">
            <wp:extent cx="3600953" cy="12003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20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5A5D5" w14:textId="77777777" w:rsidR="001659CC" w:rsidRPr="00D0580D" w:rsidRDefault="001659CC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D0580D" w:rsidRDefault="00763CD4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Default="002E7AE5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Создать приложение, удовлетворяющее требованиям, приведенным в задании. Наследование применять только в тех заданиях, в которых это </w:t>
      </w:r>
      <w:r w:rsidRPr="005256DE">
        <w:rPr>
          <w:rFonts w:ascii="Times New Roman" w:hAnsi="Times New Roman" w:cs="Times New Roman"/>
          <w:sz w:val="28"/>
          <w:szCs w:val="28"/>
        </w:rPr>
        <w:lastRenderedPageBreak/>
        <w:t>логически обосновано. Аргументировать принадлежность классу каждого создаваемого метода и корректно переопределить для каждого класса методы equals(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29C71ACC" w14:textId="77777777" w:rsidR="00203B8F" w:rsidRPr="005256DE" w:rsidRDefault="00203B8F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9F9985E" w14:textId="77777777" w:rsidR="0061087C" w:rsidRPr="00D0580D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4D335D" w14:textId="77777777" w:rsidR="00BA0E7A" w:rsidRPr="00D0580D" w:rsidRDefault="00BA0E7A">
      <w:pPr>
        <w:rPr>
          <w:rFonts w:ascii="Times New Roman" w:hAnsi="Times New Roman" w:cs="Times New Roman"/>
          <w:sz w:val="28"/>
          <w:szCs w:val="28"/>
        </w:rPr>
      </w:pPr>
      <w:r w:rsidRPr="00D0580D">
        <w:rPr>
          <w:rFonts w:ascii="Times New Roman" w:hAnsi="Times New Roman" w:cs="Times New Roman"/>
          <w:sz w:val="28"/>
          <w:szCs w:val="28"/>
        </w:rPr>
        <w:br w:type="page"/>
      </w:r>
    </w:p>
    <w:p w14:paraId="3A75E88D" w14:textId="1FE86A92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X="-10" w:tblpY="229"/>
        <w:tblW w:w="0" w:type="auto"/>
        <w:tblLook w:val="04A0" w:firstRow="1" w:lastRow="0" w:firstColumn="1" w:lastColumn="0" w:noHBand="0" w:noVBand="1"/>
      </w:tblPr>
      <w:tblGrid>
        <w:gridCol w:w="3974"/>
      </w:tblGrid>
      <w:tr w:rsidR="0061087C" w:rsidRPr="005256DE" w14:paraId="0D6D6403" w14:textId="77777777" w:rsidTr="00BA0E7A">
        <w:tc>
          <w:tcPr>
            <w:tcW w:w="3974" w:type="dxa"/>
          </w:tcPr>
          <w:p w14:paraId="58674921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61087C" w:rsidRPr="005256DE" w14:paraId="176FF63E" w14:textId="77777777" w:rsidTr="00BA0E7A">
        <w:tc>
          <w:tcPr>
            <w:tcW w:w="3974" w:type="dxa"/>
          </w:tcPr>
          <w:p w14:paraId="38A2859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4DEB6B56" w14:textId="77777777" w:rsidR="0061087C" w:rsidRPr="005256DE" w:rsidRDefault="0061087C" w:rsidP="00BA0E7A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B81A3A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61087C" w:rsidRPr="00232932" w14:paraId="672D6CE0" w14:textId="77777777" w:rsidTr="00BA0E7A">
        <w:trPr>
          <w:trHeight w:val="4117"/>
        </w:trPr>
        <w:tc>
          <w:tcPr>
            <w:tcW w:w="3974" w:type="dxa"/>
          </w:tcPr>
          <w:p w14:paraId="3D46615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glazing = '')</w:t>
            </w:r>
          </w:p>
          <w:p w14:paraId="5010547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1D86271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3E9745FF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C6525E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F6BAF5C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1334F3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6872AEF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12AE5C13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4710B646" w14:textId="172ECF33" w:rsidR="0061087C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65D39758" wp14:editId="10671582">
                      <wp:simplePos x="0" y="0"/>
                      <wp:positionH relativeFrom="column">
                        <wp:posOffset>2455427</wp:posOffset>
                      </wp:positionH>
                      <wp:positionV relativeFrom="paragraph">
                        <wp:posOffset>838601</wp:posOffset>
                      </wp:positionV>
                      <wp:extent cx="550931" cy="621985"/>
                      <wp:effectExtent l="38100" t="0" r="20955" b="64135"/>
                      <wp:wrapNone/>
                      <wp:docPr id="16" name="Прямая со стрелкой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50931" cy="6219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shapetype w14:anchorId="7070570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6" o:spid="_x0000_s1026" type="#_x0000_t32" style="position:absolute;margin-left:193.35pt;margin-top:66.05pt;width:43.4pt;height:49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9592866" wp14:editId="516407E9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859155</wp:posOffset>
                      </wp:positionV>
                      <wp:extent cx="0" cy="593725"/>
                      <wp:effectExtent l="76200" t="0" r="57150" b="53975"/>
                      <wp:wrapNone/>
                      <wp:docPr id="15" name="Прямая со стрелкой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937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shape w14:anchorId="3B49E105" id="Прямая со стрелкой 15" o:spid="_x0000_s1026" type="#_x0000_t32" style="position:absolute;margin-left:87.1pt;margin-top:67.65pt;width:0;height:46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="0061087C"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self, glazing)</w:t>
            </w:r>
          </w:p>
        </w:tc>
      </w:tr>
    </w:tbl>
    <w:tbl>
      <w:tblPr>
        <w:tblStyle w:val="a5"/>
        <w:tblpPr w:leftFromText="180" w:rightFromText="180" w:vertAnchor="text" w:horzAnchor="margin" w:tblpXSpec="right" w:tblpY="213"/>
        <w:tblW w:w="0" w:type="auto"/>
        <w:tblLook w:val="04A0" w:firstRow="1" w:lastRow="0" w:firstColumn="1" w:lastColumn="0" w:noHBand="0" w:noVBand="1"/>
      </w:tblPr>
      <w:tblGrid>
        <w:gridCol w:w="4531"/>
      </w:tblGrid>
      <w:tr w:rsidR="001836AE" w:rsidRPr="005256DE" w14:paraId="398BD8AA" w14:textId="77777777" w:rsidTr="00BA0E7A">
        <w:tc>
          <w:tcPr>
            <w:tcW w:w="4531" w:type="dxa"/>
          </w:tcPr>
          <w:p w14:paraId="7B48F92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1836AE" w:rsidRPr="005256DE" w14:paraId="718FE3C3" w14:textId="77777777" w:rsidTr="00BA0E7A">
        <w:tc>
          <w:tcPr>
            <w:tcW w:w="4531" w:type="dxa"/>
          </w:tcPr>
          <w:p w14:paraId="4503B6E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A8D21F3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35C332E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132445A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1836AE" w:rsidRPr="00811348" w14:paraId="42F969CD" w14:textId="77777777" w:rsidTr="00BA0E7A">
        <w:trPr>
          <w:trHeight w:val="3845"/>
        </w:trPr>
        <w:tc>
          <w:tcPr>
            <w:tcW w:w="4531" w:type="dxa"/>
          </w:tcPr>
          <w:p w14:paraId="3821AB79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material = '', isOpen = True)extreme(self)</w:t>
            </w:r>
          </w:p>
          <w:p w14:paraId="7EBC0FB4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0FB368E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0CCFB6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2D48352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2DBE949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035645D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FC2E8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136AFA0A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0A07102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4C0261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self, material)</w:t>
            </w:r>
          </w:p>
          <w:p w14:paraId="6F3442F3" w14:textId="4D20F8C9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08BFD70F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AA0A8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63B498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13D7E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4D901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A9E2C95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2122A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3A3BD3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5F67B" w14:textId="1CE124C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4C90B5" w14:textId="08581BE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732ACC8" w14:textId="2E1B3BEA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D64FE1" w14:textId="69C35CB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6C849CC" w14:textId="79637509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8A13C9" w14:textId="686C597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B749E4" w14:textId="3F12F3A3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D9D8494" w14:textId="22BAE301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EF40EF0" w14:textId="3AB39A2F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F7E973" w14:textId="468B08B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C395F9" w14:textId="2011DD86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EAA7479" w14:textId="420FDF6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-14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A0E7A" w:rsidRPr="005256DE" w14:paraId="63A0883A" w14:textId="77777777" w:rsidTr="00BA0E7A">
        <w:trPr>
          <w:trHeight w:val="60"/>
        </w:trPr>
        <w:tc>
          <w:tcPr>
            <w:tcW w:w="3964" w:type="dxa"/>
          </w:tcPr>
          <w:p w14:paraId="0FCDC23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BA0E7A" w:rsidRPr="005256DE" w14:paraId="1C2A0AC0" w14:textId="77777777" w:rsidTr="00BA0E7A">
        <w:trPr>
          <w:trHeight w:val="60"/>
        </w:trPr>
        <w:tc>
          <w:tcPr>
            <w:tcW w:w="3964" w:type="dxa"/>
          </w:tcPr>
          <w:p w14:paraId="20970784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5D0822C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BA0E7A" w:rsidRPr="00811348" w14:paraId="7B9C3C92" w14:textId="77777777" w:rsidTr="00BA0E7A">
        <w:tc>
          <w:tcPr>
            <w:tcW w:w="3964" w:type="dxa"/>
          </w:tcPr>
          <w:p w14:paraId="13EB29E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doors = [], windows = [])</w:t>
            </w:r>
          </w:p>
          <w:p w14:paraId="3FB3B865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6CB5D1FB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16457B7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self, door)</w:t>
            </w:r>
          </w:p>
          <w:p w14:paraId="029EC36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self,window)</w:t>
            </w:r>
          </w:p>
          <w:p w14:paraId="1FB9FB5D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CECEF3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68A0CB1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37F3BE87" w14:textId="77777777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C42FD68" w14:textId="641A4EF8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004225" w14:textId="771A94A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F6443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A46D84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0A3D6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E163F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AC5D220" w14:textId="77777777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41C5196" w14:textId="77777777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09DF95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715EB40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28314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FF763A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D9E6D72" w14:textId="412F65FB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68386E" w14:textId="0349C388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FDEFDA4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E1F7BE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16037C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F5E452" w14:textId="77777777" w:rsidR="00B26C1D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CB11BFB" w14:textId="6E7963C8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141B1" w14:textId="77777777" w:rsidR="00424CDE" w:rsidRPr="00C04839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Door(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self,window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closeDoor(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oor.setIsOpen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self._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Material(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IsOpen(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setGlazing(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1 = Door(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2 = Door(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3 = Door(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indow1 = Window(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Window2 = Window(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Window3 = Window(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 = House(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2 = House(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811348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811348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811348">
        <w:rPr>
          <w:rFonts w:ascii="Times New Roman" w:hAnsi="Times New Roman" w:cs="Times New Roman"/>
          <w:sz w:val="24"/>
          <w:szCs w:val="28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811348">
        <w:rPr>
          <w:rFonts w:ascii="Times New Roman" w:hAnsi="Times New Roman" w:cs="Times New Roman"/>
          <w:sz w:val="24"/>
          <w:szCs w:val="28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811348">
        <w:rPr>
          <w:rFonts w:ascii="Times New Roman" w:hAnsi="Times New Roman" w:cs="Times New Roman"/>
          <w:sz w:val="24"/>
          <w:szCs w:val="28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r w:rsidRPr="005256DE">
        <w:rPr>
          <w:rFonts w:ascii="Times New Roman" w:hAnsi="Times New Roman" w:cs="Times New Roman"/>
          <w:sz w:val="24"/>
          <w:szCs w:val="28"/>
        </w:rPr>
        <w:t>input(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078768B5">
            <wp:extent cx="4496427" cy="251495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7DD6F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C56CAB5" w14:textId="77777777" w:rsidR="005256DE" w:rsidRPr="00D0580D" w:rsidRDefault="00763CD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6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1ECB514" w14:textId="77777777" w:rsidR="00304D97" w:rsidRDefault="00304D9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AB645B" w14:textId="2F184A72" w:rsidR="002E7AE5" w:rsidRPr="00C04839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C04839">
        <w:rPr>
          <w:rFonts w:ascii="Times New Roman" w:hAnsi="Times New Roman" w:cs="Times New Roman"/>
          <w:sz w:val="28"/>
          <w:szCs w:val="28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3B95146D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5B84BBB" w14:textId="77777777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1686A4C9" w14:textId="77777777" w:rsidTr="00206327">
        <w:tc>
          <w:tcPr>
            <w:tcW w:w="3964" w:type="dxa"/>
          </w:tcPr>
          <w:p w14:paraId="5A3DF902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</w:tr>
      <w:tr w:rsidR="00B26C1D" w:rsidRPr="005256DE" w14:paraId="48629F46" w14:textId="77777777" w:rsidTr="00206327">
        <w:tc>
          <w:tcPr>
            <w:tcW w:w="3964" w:type="dxa"/>
          </w:tcPr>
          <w:p w14:paraId="466C6B7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</w:tr>
      <w:tr w:rsidR="00B26C1D" w:rsidRPr="005256DE" w14:paraId="68E89BBC" w14:textId="77777777" w:rsidTr="00206327">
        <w:tc>
          <w:tcPr>
            <w:tcW w:w="3964" w:type="dxa"/>
          </w:tcPr>
          <w:p w14:paraId="0A851660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(int id)</w:t>
            </w:r>
          </w:p>
          <w:p w14:paraId="2EB82177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3EAB5C68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04C4D7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005BC1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82BEDD" wp14:editId="46E0D942">
                <wp:simplePos x="0" y="0"/>
                <wp:positionH relativeFrom="column">
                  <wp:posOffset>1228725</wp:posOffset>
                </wp:positionH>
                <wp:positionV relativeFrom="paragraph">
                  <wp:posOffset>172085</wp:posOffset>
                </wp:positionV>
                <wp:extent cx="0" cy="539750"/>
                <wp:effectExtent l="76200" t="38100" r="57150" b="1270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39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3A15F824" id="Прямая со стрелкой 19" o:spid="_x0000_s1026" type="#_x0000_t32" style="position:absolute;margin-left:96.75pt;margin-top:13.55pt;width:0;height:42.5p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FBA2ED" wp14:editId="62A631CA">
                <wp:simplePos x="0" y="0"/>
                <wp:positionH relativeFrom="column">
                  <wp:posOffset>992505</wp:posOffset>
                </wp:positionH>
                <wp:positionV relativeFrom="paragraph">
                  <wp:posOffset>304639</wp:posOffset>
                </wp:positionV>
                <wp:extent cx="1542415" cy="333375"/>
                <wp:effectExtent l="0" t="0" r="0" b="952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2415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131278" w14:textId="77777777" w:rsidR="00E42952" w:rsidRPr="005256DE" w:rsidRDefault="00E42952" w:rsidP="00B26C1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5256DE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принадлежи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FBA2ED" id="Прямоугольник 20" o:spid="_x0000_s1026" style="position:absolute;left:0;text-align:left;margin-left:78.15pt;margin-top:24pt;width:121.45pt;height:26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" filled="f" stroked="f">
                <v:textbox>
                  <w:txbxContent>
                    <w:p w14:paraId="2B131278" w14:textId="77777777" w:rsidR="00E42952" w:rsidRPr="005256DE" w:rsidRDefault="00E42952" w:rsidP="00B26C1D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5256DE">
                        <w:rPr>
                          <w:rFonts w:ascii="Times New Roman" w:hAnsi="Times New Roman" w:cs="Times New Roman"/>
                          <w:sz w:val="24"/>
                        </w:rPr>
                        <w:t>принадлежит</w:t>
                      </w:r>
                    </w:p>
                  </w:txbxContent>
                </v:textbox>
              </v:rect>
            </w:pict>
          </mc:Fallback>
        </mc:AlternateContent>
      </w:r>
    </w:p>
    <w:p w14:paraId="79CCA0F3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pPr w:leftFromText="180" w:rightFromText="180" w:vertAnchor="text" w:horzAnchor="margin" w:tblpY="16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6408D454" w14:textId="77777777" w:rsidTr="00206327">
        <w:tc>
          <w:tcPr>
            <w:tcW w:w="3964" w:type="dxa"/>
          </w:tcPr>
          <w:p w14:paraId="3A47801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</w:tr>
      <w:tr w:rsidR="00B26C1D" w:rsidRPr="005256DE" w14:paraId="78FEE9D2" w14:textId="77777777" w:rsidTr="00206327">
        <w:tc>
          <w:tcPr>
            <w:tcW w:w="3964" w:type="dxa"/>
          </w:tcPr>
          <w:p w14:paraId="41C697A5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  <w:p w14:paraId="7AB47BD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</w:tr>
      <w:tr w:rsidR="00B26C1D" w:rsidRPr="00811348" w14:paraId="1EF628DD" w14:textId="77777777" w:rsidTr="00206327">
        <w:tc>
          <w:tcPr>
            <w:tcW w:w="3964" w:type="dxa"/>
          </w:tcPr>
          <w:p w14:paraId="665D28E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(String name, String value)</w:t>
            </w:r>
          </w:p>
        </w:tc>
      </w:tr>
    </w:tbl>
    <w:p w14:paraId="648A7A0E" w14:textId="77777777" w:rsidR="00B26C1D" w:rsidRPr="00B26C1D" w:rsidRDefault="00B26C1D" w:rsidP="00B26C1D">
      <w:pPr>
        <w:tabs>
          <w:tab w:val="left" w:pos="33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7947C6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AC344DB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355BCE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6DA4B" w14:textId="77777777" w:rsidR="00B26C1D" w:rsidRPr="000842A2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0842A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A0FA3EF" w14:textId="3E8ED1E3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28DAF" w14:textId="66296571" w:rsidR="00F06606" w:rsidRPr="005256DE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String[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Computer(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Specification(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Specification(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Specification(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print(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print(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Computer  {</w:t>
      </w:r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omputer(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Specification(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print(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"  +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1A1F1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5256DE" w:rsidRDefault="00763CD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9" w:anchor="Main.java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4 - Replit</w:t>
        </w:r>
      </w:hyperlink>
    </w:p>
    <w:p w14:paraId="36F4F0E9" w14:textId="77777777" w:rsidR="00A2362C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1C20C118" w14:textId="77777777" w:rsidR="00C06619" w:rsidRPr="005256DE" w:rsidRDefault="00C06619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5363473F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0FEB145A" w14:textId="2EDAE72E" w:rsidR="00C97747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B30BC" w14:textId="07F6536C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811348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811348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811348">
        <w:rPr>
          <w:rFonts w:ascii="Times New Roman" w:hAnsi="Times New Roman" w:cs="Times New Roman"/>
          <w:sz w:val="24"/>
          <w:szCs w:val="28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811348">
        <w:rPr>
          <w:rFonts w:ascii="Times New Roman" w:hAnsi="Times New Roman" w:cs="Times New Roman"/>
          <w:sz w:val="24"/>
          <w:szCs w:val="28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811348">
        <w:rPr>
          <w:rFonts w:ascii="Times New Roman" w:hAnsi="Times New Roman" w:cs="Times New Roman"/>
          <w:sz w:val="24"/>
          <w:szCs w:val="28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input(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078D680D">
            <wp:extent cx="5601482" cy="1133633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B4FB2" w14:textId="77777777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D0580D" w:rsidRDefault="00763CD4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22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E1BE237" w14:textId="77777777" w:rsidR="002E7AE5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9228F23" w14:textId="77777777" w:rsidR="00853EE6" w:rsidRPr="005256DE" w:rsidRDefault="00853EE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77418663" w14:textId="43111378" w:rsidR="00C97747" w:rsidRDefault="00C97747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124C6ED" w14:textId="77777777" w:rsidR="00C97747" w:rsidRDefault="00C977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1D5BB8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26362202" w14:textId="77777777" w:rsidTr="00206327">
        <w:tc>
          <w:tcPr>
            <w:tcW w:w="3964" w:type="dxa"/>
          </w:tcPr>
          <w:p w14:paraId="605489C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C97747" w:rsidRPr="0060370A" w14:paraId="4812F3CC" w14:textId="77777777" w:rsidTr="00206327">
        <w:tc>
          <w:tcPr>
            <w:tcW w:w="3964" w:type="dxa"/>
          </w:tcPr>
          <w:p w14:paraId="05C37F9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802AE08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9DB2B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C97747" w:rsidRPr="00232932" w14:paraId="6512676B" w14:textId="77777777" w:rsidTr="00206327">
        <w:trPr>
          <w:trHeight w:val="4267"/>
        </w:trPr>
        <w:tc>
          <w:tcPr>
            <w:tcW w:w="3964" w:type="dxa"/>
          </w:tcPr>
          <w:p w14:paraId="1A1FAC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glazing = '')</w:t>
            </w:r>
          </w:p>
          <w:p w14:paraId="4C21117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2BA7A46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595AB04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72A4C3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7CBBD14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C59243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2CFBA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462673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4C1FE70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self, glazing)</w:t>
            </w:r>
          </w:p>
          <w:p w14:paraId="7EEE67F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1B17043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5D0A50B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6FC7F51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3B7F325" wp14:editId="42F7876A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263525</wp:posOffset>
                      </wp:positionV>
                      <wp:extent cx="0" cy="432000"/>
                      <wp:effectExtent l="76200" t="0" r="57150" b="6350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shape w14:anchorId="65B717B3" id="Прямая со стрелкой 18" o:spid="_x0000_s1026" type="#_x0000_t32" style="position:absolute;margin-left:87.1pt;margin-top:20.75pt;width:0;height:34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tbl>
      <w:tblPr>
        <w:tblStyle w:val="a5"/>
        <w:tblpPr w:leftFromText="180" w:rightFromText="180" w:vertAnchor="text" w:horzAnchor="page" w:tblpX="6453" w:tblpY="234"/>
        <w:tblW w:w="0" w:type="auto"/>
        <w:tblLook w:val="04A0" w:firstRow="1" w:lastRow="0" w:firstColumn="1" w:lastColumn="0" w:noHBand="0" w:noVBand="1"/>
      </w:tblPr>
      <w:tblGrid>
        <w:gridCol w:w="4106"/>
      </w:tblGrid>
      <w:tr w:rsidR="00C97747" w:rsidRPr="0060370A" w14:paraId="0AC6B8BD" w14:textId="77777777" w:rsidTr="00206327">
        <w:tc>
          <w:tcPr>
            <w:tcW w:w="4106" w:type="dxa"/>
          </w:tcPr>
          <w:p w14:paraId="0E165BA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C97747" w:rsidRPr="0060370A" w14:paraId="7FC61BBF" w14:textId="77777777" w:rsidTr="00206327">
        <w:tc>
          <w:tcPr>
            <w:tcW w:w="4106" w:type="dxa"/>
          </w:tcPr>
          <w:p w14:paraId="04A9DE7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03C735E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0C6A74E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6B142B1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C97747" w:rsidRPr="00811348" w14:paraId="0AC0D849" w14:textId="77777777" w:rsidTr="00206327">
        <w:trPr>
          <w:trHeight w:val="3991"/>
        </w:trPr>
        <w:tc>
          <w:tcPr>
            <w:tcW w:w="4106" w:type="dxa"/>
          </w:tcPr>
          <w:p w14:paraId="6E235B1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material = '', isOpen = True)extreme(self)</w:t>
            </w:r>
          </w:p>
          <w:p w14:paraId="5D6B0A3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6E7430C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A8131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95857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D192E82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2A1A2AC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48E746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6B7AC1F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5F7040B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706F0BB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self, material)</w:t>
            </w:r>
          </w:p>
          <w:p w14:paraId="6F221D0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23361F4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5B519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056FE4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65C89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CCA6F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2F0DD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D334B2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3D6BA4F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B649E1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3D2D22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F9368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BAD0C2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370A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12D775" wp14:editId="46E07733">
                <wp:simplePos x="0" y="0"/>
                <wp:positionH relativeFrom="column">
                  <wp:posOffset>2523144</wp:posOffset>
                </wp:positionH>
                <wp:positionV relativeFrom="paragraph">
                  <wp:posOffset>203137</wp:posOffset>
                </wp:positionV>
                <wp:extent cx="497576" cy="448147"/>
                <wp:effectExtent l="38100" t="0" r="17145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7576" cy="44814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279DA5BB" id="Прямая со стрелкой 17" o:spid="_x0000_s1026" type="#_x0000_t32" style="position:absolute;margin-left:198.65pt;margin-top:16pt;width:39.2pt;height:35.3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</w:p>
    <w:p w14:paraId="18B8998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43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325336DC" w14:textId="77777777" w:rsidTr="00206327">
        <w:tc>
          <w:tcPr>
            <w:tcW w:w="3964" w:type="dxa"/>
          </w:tcPr>
          <w:p w14:paraId="7CE683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C97747" w:rsidRPr="0060370A" w14:paraId="77777289" w14:textId="77777777" w:rsidTr="00206327">
        <w:tc>
          <w:tcPr>
            <w:tcW w:w="3964" w:type="dxa"/>
          </w:tcPr>
          <w:p w14:paraId="3D6C6B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035BE54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C97747" w:rsidRPr="00811348" w14:paraId="59EABA4F" w14:textId="77777777" w:rsidTr="00206327">
        <w:tc>
          <w:tcPr>
            <w:tcW w:w="3964" w:type="dxa"/>
          </w:tcPr>
          <w:p w14:paraId="3C71F6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doors = [], windows = [])</w:t>
            </w:r>
          </w:p>
          <w:p w14:paraId="7B0087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5E64F22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61AA592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self, door)</w:t>
            </w:r>
          </w:p>
          <w:p w14:paraId="5F2BBD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self,window)</w:t>
            </w:r>
          </w:p>
          <w:p w14:paraId="2C1B8DF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82262C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1A340D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1CFA5AA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75102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F9DE0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0C73996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5F90C2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550EA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01F59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D3177E" w14:textId="77777777" w:rsidR="00C97747" w:rsidRDefault="00C9774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DB7B9F7" w14:textId="4458A58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7840F49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9A1E6" w14:textId="4321803D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Door(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self,window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closeDoor(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door.setIsOpen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" )</w:t>
      </w:r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Material(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IsOpen(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return self._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Glazing(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1 = Door(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2 = Door(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3 = Door(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1 = Window(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2 = Window(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3 = Window(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House1 = House(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House2 = House(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int(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</w:rPr>
        <w:t>print(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range(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811348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</w:t>
      </w:r>
      <w:r w:rsidRPr="00811348">
        <w:rPr>
          <w:rFonts w:ascii="Times New Roman" w:hAnsi="Times New Roman" w:cs="Times New Roman"/>
          <w:sz w:val="24"/>
          <w:szCs w:val="28"/>
        </w:rPr>
        <w:t>(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811348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811348">
        <w:rPr>
          <w:rFonts w:ascii="Times New Roman" w:hAnsi="Times New Roman" w:cs="Times New Roman"/>
          <w:sz w:val="24"/>
          <w:szCs w:val="28"/>
        </w:rPr>
        <w:t>!")</w:t>
      </w:r>
    </w:p>
    <w:p w14:paraId="3915474D" w14:textId="77777777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05D169D" w14:textId="77777777" w:rsidR="00E84A63" w:rsidRPr="005256DE" w:rsidRDefault="00E84A63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C7517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763CD4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5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B651E" w14:textId="77777777" w:rsidR="004C3BFC" w:rsidRPr="00C04839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x.swing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.awt.*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.awt.geom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Main(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Size(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this.setDefaultCloseOperation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paint(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raphics2D gr = (Graphics2D)g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[]=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int py1[]=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g.fillPolygon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[]=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[]=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Polygon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5,BasicStroke.CAP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).setStroke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g.drawOval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drawLine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g.fillOval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drawLine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Oval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String[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A091D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5FDC89A8" w14:textId="77777777" w:rsidR="0060370A" w:rsidRPr="0060370A" w:rsidRDefault="00763CD4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</w:rPr>
      </w:pPr>
      <w:hyperlink r:id="rId28" w:anchor="Main.java" w:history="1">
        <w:r w:rsidR="0059284E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7 - Replit</w:t>
        </w:r>
      </w:hyperlink>
    </w:p>
    <w:p w14:paraId="61D12B0F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AA9D3C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99D011" w14:textId="0A9A4DE2" w:rsidR="002E7AE5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69E16BD7" w14:textId="77777777" w:rsidR="00144042" w:rsidRPr="005256DE" w:rsidRDefault="0014404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811348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double[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double[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8C967C9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Блок схема </w:t>
      </w:r>
    </w:p>
    <w:p w14:paraId="46848719" w14:textId="47B323AD" w:rsidR="00144042" w:rsidRPr="002C7D69" w:rsidRDefault="004265C6" w:rsidP="00C97747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F99CE" w14:textId="77777777" w:rsidR="004C3BFC" w:rsidRPr="005256DE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String[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MultiMember(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double[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MultiMember(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A.Vivod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A.calculate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B.Vivod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B.calculate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C.Vivod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D.Vivod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E.Vivod(E) + "\n");</w:t>
      </w:r>
    </w:p>
    <w:p w14:paraId="76E897F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[0]);</w:t>
      </w:r>
    </w:p>
    <w:p w14:paraId="541BAE2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4F4B2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A8241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lass MultiMember</w:t>
      </w:r>
    </w:p>
    <w:p w14:paraId="722955D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{</w:t>
      </w:r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double[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754C76D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double[] matrix, int degree)</w:t>
      </w:r>
    </w:p>
    <w:p w14:paraId="11789D2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44A2CEF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</w:p>
    <w:p w14:paraId="34EABA04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2BEEEE9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</w:t>
      </w:r>
    </w:p>
    <w:p w14:paraId="0843E71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3005BEE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A.Degree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D1);</w:t>
      </w:r>
    </w:p>
    <w:p w14:paraId="0477BEC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+1; i++)</w:t>
      </w:r>
    </w:p>
    <w:p w14:paraId="00DF0DC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082015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=A.Matrix[i]+B.Matrix[i] ;</w:t>
      </w:r>
    </w:p>
    <w:p w14:paraId="51F363DA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14A79C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212D8AE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B37673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B)</w:t>
      </w:r>
    </w:p>
    <w:p w14:paraId="477F620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lastRenderedPageBreak/>
        <w:t xml:space="preserve">        int D1 = A.Degree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 D1);</w:t>
      </w:r>
    </w:p>
    <w:p w14:paraId="2E1C720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 + 1; i++)</w:t>
      </w:r>
    </w:p>
    <w:p w14:paraId="1450315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6380CD0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A.Matrix[i] - B.Matrix[i];</w:t>
      </w:r>
    </w:p>
    <w:p w14:paraId="5F46BF9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830DE3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Mult(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A.Degree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A.Matrix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Vivod(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0;i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A.Matrix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double[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( int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0456CB5E" w14:textId="3E6706C8" w:rsidR="00144042" w:rsidRPr="00C97747" w:rsidRDefault="003320AC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lastRenderedPageBreak/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48ED9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763CD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1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110C8" w14:textId="6B1DE9A9" w:rsidR="00985A5B" w:rsidRPr="007947B7" w:rsidRDefault="00985A5B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7947B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awt.event.ActionEvent;</w:t>
      </w:r>
    </w:p>
    <w:p w14:paraId="0959DB7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awt.event.ActionListener;</w:t>
      </w:r>
    </w:p>
    <w:p w14:paraId="57455F1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HashMap;</w:t>
      </w:r>
    </w:p>
    <w:p w14:paraId="1B5EB1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>import java.util.LinkedList;</w:t>
      </w:r>
    </w:p>
    <w:p w14:paraId="1ABFFC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List;</w:t>
      </w:r>
    </w:p>
    <w:p w14:paraId="5251AB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Map;</w:t>
      </w:r>
    </w:p>
    <w:p w14:paraId="22283B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x.swing.*;</w:t>
      </w:r>
    </w:p>
    <w:p w14:paraId="7C70E5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 List&lt;JButton&gt;player_buttons = new LinkedList&lt;&gt;();</w:t>
      </w:r>
    </w:p>
    <w:p w14:paraId="28B1CA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 List&lt;JButton&gt; bot_buttons = new LinkedList&lt;&gt;();</w:t>
      </w:r>
    </w:p>
    <w:p w14:paraId="47AEE57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&gt;();</w:t>
      </w:r>
    </w:p>
    <w:p w14:paraId="1BA650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&gt;();</w:t>
      </w:r>
    </w:p>
    <w:p w14:paraId="565E22B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&gt;();</w:t>
      </w:r>
    </w:p>
    <w:p w14:paraId="7467917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String[] args) {</w:t>
      </w:r>
    </w:p>
    <w:p w14:paraId="398CC14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JFrame();</w:t>
      </w:r>
    </w:p>
    <w:p w14:paraId="67E054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JPanel();</w:t>
      </w:r>
    </w:p>
    <w:p w14:paraId="241D69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.setBounds(0, 10, 200, 50);</w:t>
      </w:r>
    </w:p>
    <w:p w14:paraId="170DB83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.setBounds(400, 10, 200, 50);</w:t>
      </w:r>
    </w:p>
    <w:p w14:paraId="30E405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TestActionListener();</w:t>
      </w:r>
    </w:p>
    <w:p w14:paraId="36BA819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label.setBounds(0, 300, 200, 10);</w:t>
      </w:r>
    </w:p>
    <w:p w14:paraId="277346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label.setBounds(400, 300, 200, 10);</w:t>
      </w:r>
    </w:p>
    <w:p w14:paraId="0C59C78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label.setVisible(false);</w:t>
      </w:r>
    </w:p>
    <w:p w14:paraId="74FDA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label.setVisible(false);</w:t>
      </w:r>
    </w:p>
    <w:p w14:paraId="42899B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+){</w:t>
      </w:r>
    </w:p>
    <w:p w14:paraId="341F194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ntegers.put(i, 0);</w:t>
      </w:r>
    </w:p>
    <w:p w14:paraId="281A615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integers.put(i, 0);</w:t>
      </w:r>
    </w:p>
    <w:p w14:paraId="1715D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active.size() &lt; 25){</w:t>
      </w:r>
    </w:p>
    <w:p w14:paraId="6BE54E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 = (int) (Math.random() * 25);</w:t>
      </w:r>
    </w:p>
    <w:p w14:paraId="56EEBF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!bot_buttons_active.contains(value)){</w:t>
      </w:r>
    </w:p>
    <w:p w14:paraId="2042E4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int x = 0;</w:t>
      </w:r>
    </w:p>
    <w:p w14:paraId="74854C9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+){</w:t>
      </w:r>
    </w:p>
    <w:p w14:paraId="5D8279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717836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JButton("0");</w:t>
      </w:r>
    </w:p>
    <w:p w14:paraId="29207FA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,btn_height * y,btn_width,btn_height);</w:t>
      </w:r>
    </w:p>
    <w:p w14:paraId="4734C5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anel.add(button1, i);</w:t>
      </w:r>
    </w:p>
    <w:p w14:paraId="4E79642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+){</w:t>
      </w:r>
    </w:p>
    <w:p w14:paraId="784DD9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5DA55D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JButton("0");</w:t>
      </w:r>
    </w:p>
    <w:p w14:paraId="0A79F23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400,btn_height * y,btn_width,btn_height);</w:t>
      </w:r>
    </w:p>
    <w:p w14:paraId="088572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anel.add(button1, i);</w:t>
      </w:r>
    </w:p>
    <w:p w14:paraId="0294CC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setLayout(null);</w:t>
      </w:r>
    </w:p>
    <w:p w14:paraId="39CB23F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setLocation(0,0);</w:t>
      </w:r>
    </w:p>
    <w:p w14:paraId="412F73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Size(720, 360);</w:t>
      </w:r>
    </w:p>
    <w:p w14:paraId="547E2F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DefaultCloseOperation(JFrame.EXIT_ON_CLOSE);</w:t>
      </w:r>
    </w:p>
    <w:p w14:paraId="3E448B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Visible(true);</w:t>
      </w:r>
    </w:p>
    <w:p w14:paraId="6695C5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AB4C7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actionPerformed(ActionEvent e) {</w:t>
      </w:r>
    </w:p>
    <w:p w14:paraId="6C2954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e.getSource();</w:t>
      </w:r>
    </w:p>
    <w:p w14:paraId="089F28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).setText("" + rnd(btns_count, false));</w:t>
      </w:r>
    </w:p>
    <w:p w14:paraId="5CD07D0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).setEnabled(false);</w:t>
      </w:r>
    </w:p>
    <w:p w14:paraId="455924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bot_buttons.get(bot_buttons_active.get(0)).setText("" + rnd(btns_count, true));</w:t>
      </w:r>
    </w:p>
    <w:p w14:paraId="07CC9E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active.remove(0);</w:t>
      </w:r>
    </w:p>
    <w:p w14:paraId="4FF88F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(steps == 24){</w:t>
      </w:r>
    </w:p>
    <w:p w14:paraId="0DB5938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nt[] result = result(player_buttons,bot_buttons);</w:t>
      </w:r>
    </w:p>
    <w:p w14:paraId="09E91FC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label.setVisible(true);</w:t>
      </w:r>
    </w:p>
    <w:p w14:paraId="4F759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label.setText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label.setVisible(true);</w:t>
      </w:r>
    </w:p>
    <w:p w14:paraId="4E6E2DD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label.setText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else{</w:t>
      </w:r>
    </w:p>
    <w:p w14:paraId="5859AD8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[] result( List&lt;JButton&gt;player_buttons, List&lt;JButton&gt;bot_buttons)</w:t>
      </w:r>
    </w:p>
    <w:p w14:paraId="72F5CC9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[] result = new int[2];</w:t>
      </w:r>
    </w:p>
    <w:p w14:paraId="446809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0] = 0;</w:t>
      </w:r>
    </w:p>
    <w:p w14:paraId="663D20E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1] = 0;</w:t>
      </w:r>
    </w:p>
    <w:p w14:paraId="5225685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[][] values = new int[5][5];</w:t>
      </w:r>
    </w:p>
    <w:p w14:paraId="2F66913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+){</w:t>
      </w:r>
    </w:p>
    <w:p w14:paraId="0CDDDE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369A52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1][x1] = Integer.parseInt(player_buttons.get(i).getText());</w:t>
      </w:r>
    </w:p>
    <w:p w14:paraId="422933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+){</w:t>
      </w:r>
    </w:p>
    <w:p w14:paraId="13812D3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+){</w:t>
      </w:r>
    </w:p>
    <w:p w14:paraId="5DAF36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j++){</w:t>
      </w:r>
    </w:p>
    <w:p w14:paraId="25B9394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k  &amp;&amp; values[i][j]!=-1){</w:t>
      </w:r>
    </w:p>
    <w:p w14:paraId="4DD67D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38895B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1){</w:t>
      </w:r>
    </w:p>
    <w:p w14:paraId="5B4D63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row = 0;</w:t>
      </w:r>
    </w:p>
    <w:p w14:paraId="76D9A2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2){</w:t>
      </w:r>
    </w:p>
    <w:p w14:paraId="495BE9D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3){</w:t>
      </w:r>
    </w:p>
    <w:p w14:paraId="4998F76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0] = score_sum;</w:t>
      </w:r>
    </w:p>
    <w:p w14:paraId="69C59F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int[5][5];</w:t>
      </w:r>
    </w:p>
    <w:p w14:paraId="21BBE87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+){</w:t>
      </w:r>
    </w:p>
    <w:p w14:paraId="40D317E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7D496CA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1][x1] = Integer.parseInt(bot_buttons.get(i).getText());</w:t>
      </w:r>
    </w:p>
    <w:p w14:paraId="4D546C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+){</w:t>
      </w:r>
    </w:p>
    <w:p w14:paraId="25D1DD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+){</w:t>
      </w:r>
    </w:p>
    <w:p w14:paraId="7F2248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j++){</w:t>
      </w:r>
    </w:p>
    <w:p w14:paraId="34CF10D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k  &amp;&amp; values[i][j]!=-1){</w:t>
      </w:r>
    </w:p>
    <w:p w14:paraId="06C636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1){</w:t>
      </w:r>
    </w:p>
    <w:p w14:paraId="409AE6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2){</w:t>
      </w:r>
    </w:p>
    <w:p w14:paraId="54FD51E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10;</w:t>
      </w:r>
    </w:p>
    <w:p w14:paraId="153ADEB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3){</w:t>
      </w:r>
    </w:p>
    <w:p w14:paraId="509FE7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}</w:t>
      </w:r>
    </w:p>
    <w:p w14:paraId="0ADF23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1] = score_sum_bot;</w:t>
      </w:r>
    </w:p>
    <w:p w14:paraId="2D50A73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A2C3F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E8A0CE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rnd(final double max, boolean isBot)</w:t>
      </w:r>
    </w:p>
    <w:p w14:paraId="0B87E8D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(!isBot){</w:t>
      </w:r>
    </w:p>
    <w:p w14:paraId="330FFB8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3){</w:t>
      </w:r>
    </w:p>
    <w:p w14:paraId="07311C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ntegers.put(value, integers.get(value) + 1);</w:t>
      </w:r>
    </w:p>
    <w:p w14:paraId="423DF4C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3){</w:t>
      </w:r>
    </w:p>
    <w:p w14:paraId="132BF4D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integers.put(value, bot_integers.get(value) + 1);</w:t>
      </w:r>
    </w:p>
    <w:p w14:paraId="046C5D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985A5B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E843F" w14:textId="5603A185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4462959E" w14:textId="53768AD6" w:rsidR="00985A5B" w:rsidRPr="00985A5B" w:rsidRDefault="00763CD4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4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57BCFC51" w14:textId="77777777" w:rsidR="001D369E" w:rsidRDefault="001D369E">
      <w:pP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br w:type="page"/>
      </w:r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81134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*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awt.event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awt.event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81134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) {</w:t>
      </w:r>
    </w:p>
    <w:p w14:paraId="0E3EA934" w14:textId="54B22E46" w:rsidR="00206327" w:rsidRPr="0081134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81134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createGUI(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JPanel(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setLayout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r = new TestActionListener(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JButton(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JButton(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JButton(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JButton(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JButton(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JButton(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JButton(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JButton button8 = new JButton(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JButton(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).add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PreferredSize(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actionPerformed(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).browse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ex.toString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String[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avax.swing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run(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Main(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pack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setLocationRelativeTo(null);</w:t>
      </w:r>
    </w:p>
    <w:p w14:paraId="1094BEE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setVisible(true);</w:t>
      </w:r>
    </w:p>
    <w:p w14:paraId="356BC28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053DD76E" w14:textId="76F8C6BF" w:rsidR="00206327" w:rsidRPr="00206327" w:rsidRDefault="001D369E" w:rsidP="001D369E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);</w:t>
      </w:r>
    </w:p>
    <w:p w14:paraId="307E55A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9A9BF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8B0C6" w14:textId="77777777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763CD4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6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77777777" w:rsidR="009D7E3A" w:rsidRPr="00206327" w:rsidRDefault="00F40F22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784ABC4" w14:textId="77777777" w:rsidR="004C6128" w:rsidRDefault="004C612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098D88B" w14:textId="7A73CCCC" w:rsidR="00F40F22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11945" w14:textId="77777777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49735531" w14:textId="77777777" w:rsidR="00F40F22" w:rsidRPr="00206327" w:rsidRDefault="00F40F2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труктура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AAB837D" w14:textId="786566A5" w:rsidR="008C6D75" w:rsidRPr="008C6D75" w:rsidRDefault="008C6D75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граммы</w:t>
      </w:r>
    </w:p>
    <w:p w14:paraId="1CD51EF6" w14:textId="0222588B" w:rsidR="00473016" w:rsidRDefault="002250B0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25pt;height:354.8pt" o:ole="">
            <v:imagedata r:id="rId40" o:title=""/>
          </v:shape>
          <o:OLEObject Type="Embed" ProgID="Visio.Drawing.15" ShapeID="_x0000_i1025" DrawAspect="Content" ObjectID="_1731609608" r:id="rId41"/>
        </w:object>
      </w:r>
    </w:p>
    <w:p w14:paraId="30091720" w14:textId="4F625650" w:rsidR="006557F0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67C8EC02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12EA36" wp14:editId="4AAFD928">
            <wp:extent cx="5596967" cy="2592126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599145" cy="2593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FD9C54" w14:textId="33788530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9A498C" w14:textId="77777777" w:rsidR="00692CA2" w:rsidRDefault="00692CA2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7D7BAE5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DD6434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AB97C2C" w:rsidR="00191179" w:rsidRDefault="002250B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14:paraId="10BC8F69" w14:textId="74EA2987" w:rsidR="00151E17" w:rsidRPr="006557F0" w:rsidRDefault="00191179" w:rsidP="00191179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41FAD2" wp14:editId="53A9073B">
            <wp:extent cx="5638800" cy="4339356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864"/>
                    <a:stretch/>
                  </pic:blipFill>
                  <pic:spPr bwMode="auto">
                    <a:xfrm>
                      <a:off x="0" y="0"/>
                      <a:ext cx="5644518" cy="4343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872334" w14:textId="3BB6E3BA" w:rsidR="002250B0" w:rsidRDefault="002250B0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151E17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AE6D2E7" wp14:editId="1348F241">
            <wp:extent cx="5772627" cy="40195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74159" cy="402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62DB1" w14:textId="0CF4E7EB" w:rsidR="00AA3E5D" w:rsidRDefault="00AA3E5D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 xml:space="preserve">При входе в приложение должно открываться окно авторизации. Реализовать </w:t>
      </w:r>
      <w:r w:rsidR="000C3600">
        <w:rPr>
          <w:bCs/>
          <w:color w:val="000000"/>
          <w:sz w:val="28"/>
          <w:szCs w:val="28"/>
        </w:rPr>
        <w:lastRenderedPageBreak/>
        <w:t>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6B9F3FE6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lastRenderedPageBreak/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0C5C5A2" w14:textId="0FDFCE32" w:rsidR="00684625" w:rsidRPr="008C6D75" w:rsidRDefault="002B1C38" w:rsidP="008C6D75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6751EAA5" w14:textId="5AAAC916" w:rsidR="00684625" w:rsidRPr="00B877EF" w:rsidRDefault="00684625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84625">
        <w:rPr>
          <w:color w:val="000000"/>
          <w:sz w:val="28"/>
          <w:szCs w:val="28"/>
        </w:rPr>
        <w:t>Разработка структурной и функциональной схемы АИС (модульная структура)</w:t>
      </w:r>
    </w:p>
    <w:p w14:paraId="25A02798" w14:textId="571AC5A3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2932">
        <w:rPr>
          <w:rFonts w:ascii="Times New Roman" w:hAnsi="Times New Roman" w:cs="Times New Roman"/>
          <w:sz w:val="28"/>
          <w:szCs w:val="28"/>
          <w:highlight w:val="magenta"/>
        </w:rPr>
        <w:t>Структурная схема</w:t>
      </w:r>
    </w:p>
    <w:p w14:paraId="391CD535" w14:textId="41A2A87D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</w:t>
      </w:r>
    </w:p>
    <w:p w14:paraId="2E6CCA29" w14:textId="5E1903E2" w:rsidR="00B877EF" w:rsidRDefault="0071585E" w:rsidP="0071585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26" type="#_x0000_t75" style="width:349.55pt;height:406.95pt" o:ole="">
            <v:imagedata r:id="rId45" o:title=""/>
          </v:shape>
          <o:OLEObject Type="Embed" ProgID="Visio.Drawing.15" ShapeID="_x0000_i1026" DrawAspect="Content" ObjectID="_1731609609" r:id="rId46"/>
        </w:object>
      </w:r>
    </w:p>
    <w:p w14:paraId="7C353370" w14:textId="504F2314" w:rsidR="00684625" w:rsidRDefault="006846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8A9729" w14:textId="4C494BE4" w:rsidR="009D0EC5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lastRenderedPageBreak/>
        <w:t>Проекти</w:t>
      </w:r>
      <w:r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45C3F878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73ABCF" wp14:editId="6A132C1C">
            <wp:extent cx="5359551" cy="2988860"/>
            <wp:effectExtent l="0" t="0" r="0" b="254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7EA209" wp14:editId="785FF540">
            <wp:extent cx="5359400" cy="2930913"/>
            <wp:effectExtent l="0" t="0" r="0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82535" cy="294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FDA0" w14:textId="7EE1FAC4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по цене блюда</w:t>
      </w:r>
    </w:p>
    <w:p w14:paraId="75593ED4" w14:textId="38C40945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0955615" wp14:editId="46D12D36">
            <wp:extent cx="5940425" cy="322707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239AE226" w14:textId="21B13C1A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6199C" wp14:editId="6D96C9A3">
            <wp:extent cx="5940425" cy="3362960"/>
            <wp:effectExtent l="0" t="0" r="3175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5E7F6" w14:textId="40B4746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остава блюда</w:t>
      </w:r>
    </w:p>
    <w:p w14:paraId="533457C2" w14:textId="1E37B37E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EBD213C" wp14:editId="3B31385D">
            <wp:extent cx="5940425" cy="320548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D9F8B" w14:textId="168FD888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даления официанта «Удаляемый»</w:t>
      </w:r>
    </w:p>
    <w:p w14:paraId="5C0F9181" w14:textId="6989F5D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CBC324" wp14:editId="698CE114">
            <wp:extent cx="5940425" cy="3243580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8409E" w14:textId="1E8D616D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зультат удаления</w:t>
      </w:r>
    </w:p>
    <w:p w14:paraId="2798329C" w14:textId="0A9906B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71A69F2" wp14:editId="5248C481">
            <wp:extent cx="5940425" cy="3256915"/>
            <wp:effectExtent l="0" t="0" r="3175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277E3" w14:textId="52DB1FE1" w:rsidR="0022072C" w:rsidRP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03770D22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217C49" wp14:editId="5C2B6795">
            <wp:extent cx="5767315" cy="3370997"/>
            <wp:effectExtent l="0" t="0" r="5080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70982" cy="33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D8B21" w14:textId="77777777" w:rsidR="008C6D75" w:rsidRDefault="008C6D75" w:rsidP="008C6D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t>Особые условия: обеспечить механизм авторизации и работы как минимум двух пользователей, разграничить права.</w:t>
      </w:r>
    </w:p>
    <w:p w14:paraId="473F44D5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 за пользователя</w:t>
      </w:r>
    </w:p>
    <w:p w14:paraId="61408308" w14:textId="77777777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B2C1240" wp14:editId="54C4FE4F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BA14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41C24185" w14:textId="77777777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5D0D78" wp14:editId="20DA763C">
            <wp:extent cx="5313689" cy="2975212"/>
            <wp:effectExtent l="0" t="0" r="127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30995" cy="298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86442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5E0B19C2" w14:textId="77777777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F693C4" wp14:editId="498FBA57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802E3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администратора</w:t>
      </w:r>
    </w:p>
    <w:p w14:paraId="093F8C06" w14:textId="61C3AF61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9EC8A6D" wp14:editId="728743DF">
            <wp:extent cx="5359551" cy="2988860"/>
            <wp:effectExtent l="0" t="0" r="0" b="254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ECED2" w14:textId="231FEE59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420C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азработка встроенной системы справочного руководства и программного документа «Руководство пользователя»</w:t>
      </w:r>
    </w:p>
    <w:p w14:paraId="49A13906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 Введение</w:t>
      </w:r>
    </w:p>
    <w:p w14:paraId="7161F245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1. Область применения</w:t>
      </w:r>
    </w:p>
    <w:p w14:paraId="4B4C59FD" w14:textId="4B0F4ACB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Требования настоя</w:t>
      </w:r>
      <w:r>
        <w:rPr>
          <w:rFonts w:ascii="Times New Roman" w:hAnsi="Times New Roman" w:cs="Times New Roman"/>
          <w:sz w:val="28"/>
          <w:szCs w:val="28"/>
        </w:rPr>
        <w:t>щего документа применяются при:</w:t>
      </w:r>
    </w:p>
    <w:p w14:paraId="4B2515FA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едварительных комплексных испытаниях;</w:t>
      </w:r>
    </w:p>
    <w:p w14:paraId="68C8F434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опытной эксплуатации;</w:t>
      </w:r>
    </w:p>
    <w:p w14:paraId="004D6DAC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иемочных испытаниях;</w:t>
      </w:r>
    </w:p>
    <w:p w14:paraId="35751FD9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омышленной эксплуатации.</w:t>
      </w:r>
    </w:p>
    <w:p w14:paraId="6953A2CB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2. Краткое описание возможностей</w:t>
      </w:r>
    </w:p>
    <w:p w14:paraId="0C7BF2E6" w14:textId="05B2D35E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истема управления «Ресторан» предназначена для оптимизации р</w:t>
      </w:r>
      <w:r w:rsidR="00D01D36">
        <w:rPr>
          <w:rFonts w:ascii="Times New Roman" w:hAnsi="Times New Roman" w:cs="Times New Roman"/>
          <w:sz w:val="28"/>
          <w:szCs w:val="28"/>
        </w:rPr>
        <w:t>аботы получения заказа, приготовлению блюд и распределения работы официантов.</w:t>
      </w:r>
    </w:p>
    <w:p w14:paraId="386379C4" w14:textId="40917A0C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«Ресторан»</w:t>
      </w:r>
      <w:r w:rsidRPr="00D01D36">
        <w:rPr>
          <w:rFonts w:ascii="Times New Roman" w:hAnsi="Times New Roman" w:cs="Times New Roman"/>
          <w:sz w:val="28"/>
          <w:szCs w:val="28"/>
        </w:rPr>
        <w:t xml:space="preserve"> предоставляет возможность работы с регламентированной и нерегламентированной отчетностью.</w:t>
      </w:r>
    </w:p>
    <w:p w14:paraId="2803FFB1" w14:textId="583B15E5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тчетностью используется инструмент Excel, который предоставляет следующие возможности:</w:t>
      </w:r>
    </w:p>
    <w:p w14:paraId="6077C50B" w14:textId="0C458F70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табличных</w:t>
      </w:r>
      <w:r w:rsidRPr="00D01D36">
        <w:rPr>
          <w:rFonts w:ascii="Times New Roman" w:hAnsi="Times New Roman" w:cs="Times New Roman"/>
          <w:sz w:val="28"/>
          <w:szCs w:val="28"/>
        </w:rPr>
        <w:t xml:space="preserve"> отчетов;</w:t>
      </w:r>
    </w:p>
    <w:p w14:paraId="3BA614D6" w14:textId="77777777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экспорт и импорт результатов анализа;</w:t>
      </w:r>
    </w:p>
    <w:p w14:paraId="6D7A362C" w14:textId="77777777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печать результатов анализа;</w:t>
      </w:r>
    </w:p>
    <w:p w14:paraId="6DC3D133" w14:textId="047D2D6D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lastRenderedPageBreak/>
        <w:t>распространение результатов анализа.</w:t>
      </w:r>
    </w:p>
    <w:p w14:paraId="50F70D49" w14:textId="7BAF3B1E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3. Уровень подготовки пользователя</w:t>
      </w:r>
    </w:p>
    <w:p w14:paraId="24AEEDB3" w14:textId="11EE8813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должен име</w:t>
      </w:r>
      <w:r w:rsidR="00D01D36">
        <w:rPr>
          <w:rFonts w:ascii="Times New Roman" w:hAnsi="Times New Roman" w:cs="Times New Roman"/>
          <w:sz w:val="28"/>
          <w:szCs w:val="28"/>
        </w:rPr>
        <w:t>ть опыт работы с ОС MS Windows 10</w:t>
      </w:r>
      <w:r w:rsidRPr="009F1778">
        <w:rPr>
          <w:rFonts w:ascii="Times New Roman" w:hAnsi="Times New Roman" w:cs="Times New Roman"/>
          <w:sz w:val="28"/>
          <w:szCs w:val="28"/>
        </w:rPr>
        <w:t xml:space="preserve">, навык работы с ПО </w:t>
      </w:r>
      <w:r w:rsid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9F1778">
        <w:rPr>
          <w:rFonts w:ascii="Times New Roman" w:hAnsi="Times New Roman" w:cs="Times New Roman"/>
          <w:sz w:val="28"/>
          <w:szCs w:val="28"/>
        </w:rPr>
        <w:t>, а также обладать сл</w:t>
      </w:r>
      <w:r w:rsidR="00D01D36">
        <w:rPr>
          <w:rFonts w:ascii="Times New Roman" w:hAnsi="Times New Roman" w:cs="Times New Roman"/>
          <w:sz w:val="28"/>
          <w:szCs w:val="28"/>
        </w:rPr>
        <w:t>едующими знаниями:</w:t>
      </w:r>
    </w:p>
    <w:p w14:paraId="65E1AC64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соответствующую предметную область;</w:t>
      </w:r>
    </w:p>
    <w:p w14:paraId="1D9F534B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основы многомерного анализа;</w:t>
      </w:r>
    </w:p>
    <w:p w14:paraId="52CB03FF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и иметь навыки работы с аналитическими приложениями.</w:t>
      </w:r>
    </w:p>
    <w:p w14:paraId="2FC24F57" w14:textId="4A6F630C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Квалификация пользователя должна поз</w:t>
      </w:r>
      <w:r w:rsidR="00D01D36">
        <w:rPr>
          <w:rFonts w:ascii="Times New Roman" w:hAnsi="Times New Roman" w:cs="Times New Roman"/>
          <w:sz w:val="28"/>
          <w:szCs w:val="28"/>
        </w:rPr>
        <w:t>волять:</w:t>
      </w:r>
    </w:p>
    <w:p w14:paraId="4C6A8669" w14:textId="56DD3652" w:rsidR="009F1778" w:rsidRPr="00D01D36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 xml:space="preserve">формировать отчеты в </w:t>
      </w:r>
      <w:r w:rsidR="00D01D36" w:rsidRP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D01D36">
        <w:rPr>
          <w:rFonts w:ascii="Times New Roman" w:hAnsi="Times New Roman" w:cs="Times New Roman"/>
          <w:sz w:val="28"/>
          <w:szCs w:val="28"/>
        </w:rPr>
        <w:t>;</w:t>
      </w:r>
    </w:p>
    <w:p w14:paraId="2DB340C3" w14:textId="77777777" w:rsidR="009F1778" w:rsidRPr="00D01D36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осуществлять анализ данных.</w:t>
      </w:r>
    </w:p>
    <w:p w14:paraId="7537306A" w14:textId="61CF954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 Подготовка к работе</w:t>
      </w:r>
    </w:p>
    <w:p w14:paraId="37FCB2BA" w14:textId="296C649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1. Состав и содержание дистрибутивного носителя данных</w:t>
      </w:r>
    </w:p>
    <w:p w14:paraId="56CAE957" w14:textId="703319CA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еобходимо сле</w:t>
      </w:r>
      <w:r w:rsidR="00D01D36">
        <w:rPr>
          <w:rFonts w:ascii="Times New Roman" w:hAnsi="Times New Roman" w:cs="Times New Roman"/>
          <w:sz w:val="28"/>
          <w:szCs w:val="28"/>
        </w:rPr>
        <w:t>дующее программное обеспечение:</w:t>
      </w:r>
    </w:p>
    <w:p w14:paraId="4166A538" w14:textId="7BAD6D6E" w:rsidR="009F1778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D01D36">
        <w:rPr>
          <w:rFonts w:ascii="Times New Roman" w:hAnsi="Times New Roman" w:cs="Times New Roman"/>
          <w:sz w:val="28"/>
          <w:szCs w:val="28"/>
        </w:rPr>
        <w:t>;</w:t>
      </w:r>
    </w:p>
    <w:p w14:paraId="6527F142" w14:textId="49F461C4" w:rsidR="00D01D36" w:rsidRPr="002B49E4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  <w:lang w:val="en-US"/>
        </w:rPr>
        <w:t>Restaurant</w:t>
      </w:r>
      <w:r w:rsidRPr="00D01D36">
        <w:rPr>
          <w:rFonts w:ascii="Times New Roman" w:hAnsi="Times New Roman" w:cs="Times New Roman"/>
          <w:sz w:val="28"/>
          <w:szCs w:val="28"/>
        </w:rPr>
        <w:t>.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exe;</w:t>
      </w:r>
    </w:p>
    <w:p w14:paraId="3F578720" w14:textId="42C93F50" w:rsidR="002B49E4" w:rsidRPr="002B49E4" w:rsidRDefault="002B49E4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 SQL Server Management Studio 18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27B913" w14:textId="0E3E2BF0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База данных «БД Ресторан.bacpac».</w:t>
      </w:r>
    </w:p>
    <w:p w14:paraId="52BEAE65" w14:textId="5E6DAFE9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2. Порядок загрузки данных и программ</w:t>
      </w:r>
    </w:p>
    <w:p w14:paraId="2E729F77" w14:textId="335B3B95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еред началом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а рабочем месте пользователя необходимо выполнить следующие де</w:t>
      </w:r>
      <w:r w:rsidR="00D01D36">
        <w:rPr>
          <w:rFonts w:ascii="Times New Roman" w:hAnsi="Times New Roman" w:cs="Times New Roman"/>
          <w:sz w:val="28"/>
          <w:szCs w:val="28"/>
        </w:rPr>
        <w:t>йствия:</w:t>
      </w:r>
    </w:p>
    <w:p w14:paraId="7E5C5AB0" w14:textId="2CF603A9" w:rsidR="009F1778" w:rsidRPr="002B49E4" w:rsidRDefault="009F1778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Необходимо зайти на 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сайт Microsoft и установить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38101690" w14:textId="1198FDBD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После установки основных пакетов, в появившимся окне нажать на кнопку установить Microsoft SQL Server Management Studio 18.</w:t>
      </w:r>
    </w:p>
    <w:p w14:paraId="5C3E5945" w14:textId="303B234F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После установки открыть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B49E4">
        <w:rPr>
          <w:rFonts w:ascii="Times New Roman" w:hAnsi="Times New Roman" w:cs="Times New Roman"/>
          <w:sz w:val="28"/>
          <w:szCs w:val="28"/>
        </w:rPr>
        <w:t xml:space="preserve"> 18, нажать на кнопку импортировать базу данных, в открывшимся окне выбрать базу данных «БД Ресторан.bacpac»;</w:t>
      </w:r>
    </w:p>
    <w:p w14:paraId="67C658C6" w14:textId="718BD114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lastRenderedPageBreak/>
        <w:t>Из полученного носителя с программой скопировать и вставить на рабочий стол папку Release;</w:t>
      </w:r>
    </w:p>
    <w:p w14:paraId="1BE0EB0C" w14:textId="678F503B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Создать ярлык на рабочем столе Restaurant.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2B49E4">
        <w:rPr>
          <w:rFonts w:ascii="Times New Roman" w:hAnsi="Times New Roman" w:cs="Times New Roman"/>
          <w:sz w:val="28"/>
          <w:szCs w:val="28"/>
        </w:rPr>
        <w:t xml:space="preserve"> из папки Release.</w:t>
      </w:r>
    </w:p>
    <w:p w14:paraId="5EF3866E" w14:textId="6C3FCE43" w:rsidR="009F1778" w:rsidRPr="009F1778" w:rsidRDefault="002B49E4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3. Порядок проверки работоспособности</w:t>
      </w:r>
    </w:p>
    <w:p w14:paraId="20E9DD44" w14:textId="04767914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проверки доступности </w:t>
      </w:r>
      <w:r w:rsidR="002B49E4">
        <w:rPr>
          <w:rFonts w:ascii="Times New Roman" w:hAnsi="Times New Roman" w:cs="Times New Roman"/>
          <w:sz w:val="28"/>
          <w:szCs w:val="28"/>
        </w:rPr>
        <w:t>АИС «Ресторан»</w:t>
      </w:r>
      <w:r w:rsidR="002B49E4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с рабочего места пользователя необходим</w:t>
      </w:r>
      <w:r w:rsidR="002B49E4">
        <w:rPr>
          <w:rFonts w:ascii="Times New Roman" w:hAnsi="Times New Roman" w:cs="Times New Roman"/>
          <w:sz w:val="28"/>
          <w:szCs w:val="28"/>
        </w:rPr>
        <w:t>о выполнить следующие действия:</w:t>
      </w:r>
    </w:p>
    <w:p w14:paraId="73AA7BE6" w14:textId="525FAABB" w:rsidR="009F1778" w:rsidRPr="00417DA3" w:rsidRDefault="002B49E4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 xml:space="preserve">Открыть приложение 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Restaurant</w:t>
      </w:r>
      <w:r w:rsidRPr="00417DA3">
        <w:rPr>
          <w:rFonts w:ascii="Times New Roman" w:hAnsi="Times New Roman" w:cs="Times New Roman"/>
          <w:sz w:val="28"/>
          <w:szCs w:val="28"/>
        </w:rPr>
        <w:t>.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417DA3">
        <w:rPr>
          <w:rFonts w:ascii="Times New Roman" w:hAnsi="Times New Roman" w:cs="Times New Roman"/>
          <w:sz w:val="28"/>
          <w:szCs w:val="28"/>
        </w:rPr>
        <w:t>;</w:t>
      </w:r>
    </w:p>
    <w:p w14:paraId="3B25AE70" w14:textId="65202477" w:rsidR="002B49E4" w:rsidRPr="00417DA3" w:rsidRDefault="002B49E4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>Авторизоваться за администратора</w:t>
      </w:r>
      <w:r w:rsidR="00417DA3" w:rsidRPr="00417DA3">
        <w:rPr>
          <w:rFonts w:ascii="Times New Roman" w:hAnsi="Times New Roman" w:cs="Times New Roman"/>
          <w:sz w:val="28"/>
          <w:szCs w:val="28"/>
        </w:rPr>
        <w:t>;</w:t>
      </w:r>
    </w:p>
    <w:p w14:paraId="1D23DB46" w14:textId="433FFAB3" w:rsidR="00417DA3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7DA3">
        <w:rPr>
          <w:rFonts w:ascii="Times New Roman" w:hAnsi="Times New Roman" w:cs="Times New Roman"/>
          <w:sz w:val="28"/>
          <w:szCs w:val="28"/>
        </w:rPr>
        <w:t>Открыть любую таблицу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6A2D5D" w14:textId="270D0BE5" w:rsidR="00417DA3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7DA3">
        <w:rPr>
          <w:rFonts w:ascii="Times New Roman" w:hAnsi="Times New Roman" w:cs="Times New Roman"/>
          <w:sz w:val="28"/>
          <w:szCs w:val="28"/>
        </w:rPr>
        <w:t>Провести поиск строки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600F6A" w14:textId="2CB44C2F" w:rsidR="009F1778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 xml:space="preserve">Импортировать результат в 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417DA3">
        <w:rPr>
          <w:rFonts w:ascii="Times New Roman" w:hAnsi="Times New Roman" w:cs="Times New Roman"/>
          <w:sz w:val="28"/>
          <w:szCs w:val="28"/>
        </w:rPr>
        <w:t xml:space="preserve"> таблицу.</w:t>
      </w:r>
    </w:p>
    <w:p w14:paraId="5F7FC5E4" w14:textId="095ED8A1" w:rsidR="00417DA3" w:rsidRDefault="00417DA3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9F1778" w:rsidRPr="009F1778">
        <w:rPr>
          <w:rFonts w:ascii="Times New Roman" w:hAnsi="Times New Roman" w:cs="Times New Roman"/>
          <w:sz w:val="28"/>
          <w:szCs w:val="28"/>
        </w:rPr>
        <w:t>. Описание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17DA3" w14:paraId="2EBBB574" w14:textId="77777777" w:rsidTr="00417DA3">
        <w:tc>
          <w:tcPr>
            <w:tcW w:w="3115" w:type="dxa"/>
          </w:tcPr>
          <w:p w14:paraId="19DF45DC" w14:textId="1C51588E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115" w:type="dxa"/>
          </w:tcPr>
          <w:p w14:paraId="2587CC82" w14:textId="4821E800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3115" w:type="dxa"/>
          </w:tcPr>
          <w:p w14:paraId="65BD6AEB" w14:textId="2032E36A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7DA3" w14:paraId="26986F28" w14:textId="77777777" w:rsidTr="00417DA3">
        <w:tc>
          <w:tcPr>
            <w:tcW w:w="3115" w:type="dxa"/>
          </w:tcPr>
          <w:p w14:paraId="722CF52F" w14:textId="4B6CC4AC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таблицы</w:t>
            </w:r>
          </w:p>
        </w:tc>
        <w:tc>
          <w:tcPr>
            <w:tcW w:w="3115" w:type="dxa"/>
          </w:tcPr>
          <w:p w14:paraId="41C7084E" w14:textId="14D3EFD2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и графических форм отчетности</w:t>
            </w:r>
          </w:p>
        </w:tc>
        <w:tc>
          <w:tcPr>
            <w:tcW w:w="3115" w:type="dxa"/>
          </w:tcPr>
          <w:p w14:paraId="0B967879" w14:textId="4923496F" w:rsid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собственного отчета в табличном или графическом виде на базе преднастроенных компонентов.</w:t>
            </w:r>
          </w:p>
        </w:tc>
      </w:tr>
      <w:tr w:rsidR="00417DA3" w14:paraId="4EDD7B64" w14:textId="77777777" w:rsidTr="00417DA3">
        <w:tc>
          <w:tcPr>
            <w:tcW w:w="3115" w:type="dxa"/>
          </w:tcPr>
          <w:p w14:paraId="135A7450" w14:textId="3E6D26B5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порт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102CE4E0" w14:textId="42BC52B5" w:rsidR="00417DA3" w:rsidRPr="005807F9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форм отчет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2555279D" w14:textId="142A58C3" w:rsidR="00417DA3" w:rsidRP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возможность формирования собственного отчета в табличном виде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417D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</w:tr>
      <w:tr w:rsidR="00417DA3" w14:paraId="62109641" w14:textId="77777777" w:rsidTr="00417DA3">
        <w:trPr>
          <w:trHeight w:val="279"/>
        </w:trPr>
        <w:tc>
          <w:tcPr>
            <w:tcW w:w="3115" w:type="dxa"/>
          </w:tcPr>
          <w:p w14:paraId="79143972" w14:textId="64A2ED47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объекта</w:t>
            </w:r>
          </w:p>
        </w:tc>
        <w:tc>
          <w:tcPr>
            <w:tcW w:w="3115" w:type="dxa"/>
            <w:vMerge w:val="restart"/>
          </w:tcPr>
          <w:p w14:paraId="17ECB3B1" w14:textId="44DD831C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дактирование 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отчетности</w:t>
            </w:r>
          </w:p>
        </w:tc>
        <w:tc>
          <w:tcPr>
            <w:tcW w:w="3115" w:type="dxa"/>
            <w:vMerge w:val="restart"/>
          </w:tcPr>
          <w:p w14:paraId="6EB648B7" w14:textId="7CFCB3C3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зменять данные отчетности</w:t>
            </w:r>
          </w:p>
        </w:tc>
      </w:tr>
      <w:tr w:rsidR="00417DA3" w14:paraId="3F02FEC6" w14:textId="77777777" w:rsidTr="00417DA3">
        <w:trPr>
          <w:trHeight w:val="194"/>
        </w:trPr>
        <w:tc>
          <w:tcPr>
            <w:tcW w:w="3115" w:type="dxa"/>
          </w:tcPr>
          <w:p w14:paraId="4E1E66E3" w14:textId="62F16B3E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бъекта</w:t>
            </w:r>
          </w:p>
        </w:tc>
        <w:tc>
          <w:tcPr>
            <w:tcW w:w="3115" w:type="dxa"/>
            <w:vMerge/>
          </w:tcPr>
          <w:p w14:paraId="7F5DF6DD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52D48BC6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7DA3" w14:paraId="0B29641A" w14:textId="77777777" w:rsidTr="00417DA3">
        <w:trPr>
          <w:trHeight w:val="172"/>
        </w:trPr>
        <w:tc>
          <w:tcPr>
            <w:tcW w:w="3115" w:type="dxa"/>
          </w:tcPr>
          <w:p w14:paraId="33219FA1" w14:textId="2143216B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объекта</w:t>
            </w:r>
          </w:p>
        </w:tc>
        <w:tc>
          <w:tcPr>
            <w:tcW w:w="3115" w:type="dxa"/>
            <w:vMerge/>
          </w:tcPr>
          <w:p w14:paraId="2BF5ACB2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0AEEEDE7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4048" w14:paraId="147FC31E" w14:textId="77777777" w:rsidTr="009E4048">
        <w:trPr>
          <w:trHeight w:val="473"/>
        </w:trPr>
        <w:tc>
          <w:tcPr>
            <w:tcW w:w="3115" w:type="dxa"/>
          </w:tcPr>
          <w:p w14:paraId="1857363D" w14:textId="38AC78FF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иск </w:t>
            </w:r>
          </w:p>
        </w:tc>
        <w:tc>
          <w:tcPr>
            <w:tcW w:w="3115" w:type="dxa"/>
            <w:vMerge w:val="restart"/>
          </w:tcPr>
          <w:p w14:paraId="64C88A04" w14:textId="36E5C04A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ждение необходимых объектов</w:t>
            </w:r>
          </w:p>
        </w:tc>
        <w:tc>
          <w:tcPr>
            <w:tcW w:w="3115" w:type="dxa"/>
            <w:vMerge w:val="restart"/>
          </w:tcPr>
          <w:p w14:paraId="7C639CB5" w14:textId="6D3A7924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находить необходимые объекты отчетности</w:t>
            </w:r>
          </w:p>
        </w:tc>
      </w:tr>
      <w:tr w:rsidR="009E4048" w14:paraId="25DFC2F7" w14:textId="77777777" w:rsidTr="00417DA3">
        <w:trPr>
          <w:trHeight w:val="150"/>
        </w:trPr>
        <w:tc>
          <w:tcPr>
            <w:tcW w:w="3115" w:type="dxa"/>
          </w:tcPr>
          <w:p w14:paraId="563BEBE1" w14:textId="0507EB1B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ьтр</w:t>
            </w:r>
          </w:p>
        </w:tc>
        <w:tc>
          <w:tcPr>
            <w:tcW w:w="3115" w:type="dxa"/>
            <w:vMerge/>
          </w:tcPr>
          <w:p w14:paraId="53D507F4" w14:textId="77777777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2E9F0717" w14:textId="77777777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A2592C2" w14:textId="2DA9468A" w:rsidR="00417DA3" w:rsidRPr="009E4048" w:rsidRDefault="009E4048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E4048">
        <w:rPr>
          <w:rFonts w:ascii="Times New Roman" w:hAnsi="Times New Roman" w:cs="Times New Roman"/>
          <w:sz w:val="28"/>
          <w:szCs w:val="28"/>
        </w:rPr>
        <w:t>Аварийные ситуа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2410"/>
        <w:gridCol w:w="3254"/>
      </w:tblGrid>
      <w:tr w:rsidR="009E4048" w14:paraId="6493757E" w14:textId="77777777" w:rsidTr="009E4048">
        <w:tc>
          <w:tcPr>
            <w:tcW w:w="1696" w:type="dxa"/>
          </w:tcPr>
          <w:p w14:paraId="5A66D1D1" w14:textId="6CD4CD1A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ласс ошибки</w:t>
            </w:r>
          </w:p>
        </w:tc>
        <w:tc>
          <w:tcPr>
            <w:tcW w:w="1985" w:type="dxa"/>
          </w:tcPr>
          <w:p w14:paraId="358C359D" w14:textId="143D8C6F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410" w:type="dxa"/>
          </w:tcPr>
          <w:p w14:paraId="5EF19715" w14:textId="718F50D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  <w:tc>
          <w:tcPr>
            <w:tcW w:w="3254" w:type="dxa"/>
          </w:tcPr>
          <w:p w14:paraId="753DF2AB" w14:textId="525F5F8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уемые действия пользователя при возникновении ошибки</w:t>
            </w:r>
          </w:p>
        </w:tc>
      </w:tr>
      <w:tr w:rsidR="009E4048" w14:paraId="52862739" w14:textId="77777777" w:rsidTr="009E4048">
        <w:trPr>
          <w:trHeight w:val="645"/>
        </w:trPr>
        <w:tc>
          <w:tcPr>
            <w:tcW w:w="1696" w:type="dxa"/>
            <w:vMerge w:val="restart"/>
          </w:tcPr>
          <w:p w14:paraId="080F47DB" w14:textId="63601B7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сети</w:t>
            </w:r>
          </w:p>
        </w:tc>
        <w:tc>
          <w:tcPr>
            <w:tcW w:w="1985" w:type="dxa"/>
          </w:tcPr>
          <w:p w14:paraId="093A2A7B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сервера</w:t>
            </w:r>
          </w:p>
          <w:p w14:paraId="4D44514F" w14:textId="6C7CC26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50F018BE" w14:textId="3571BF79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ют возможности авторизации и вывода </w:t>
            </w:r>
          </w:p>
        </w:tc>
        <w:tc>
          <w:tcPr>
            <w:tcW w:w="3254" w:type="dxa"/>
          </w:tcPr>
          <w:p w14:paraId="25F21115" w14:textId="717BC6CA" w:rsidR="009E4048" w:rsidRP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загрузить сервер, перезапустит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v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роверить наличие базы данных</w:t>
            </w:r>
          </w:p>
        </w:tc>
      </w:tr>
      <w:tr w:rsidR="009E4048" w14:paraId="624E9FC8" w14:textId="77777777" w:rsidTr="009E4048">
        <w:trPr>
          <w:trHeight w:val="344"/>
        </w:trPr>
        <w:tc>
          <w:tcPr>
            <w:tcW w:w="1696" w:type="dxa"/>
            <w:vMerge/>
          </w:tcPr>
          <w:p w14:paraId="4B092B05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39C43609" w14:textId="7DF5E4E9" w:rsidR="009E4048" w:rsidRDefault="009E4048" w:rsidP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локальной сети</w:t>
            </w:r>
          </w:p>
        </w:tc>
        <w:tc>
          <w:tcPr>
            <w:tcW w:w="2410" w:type="dxa"/>
          </w:tcPr>
          <w:p w14:paraId="3759BB3B" w14:textId="311D2F9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 подключение к серверу</w:t>
            </w:r>
          </w:p>
        </w:tc>
        <w:tc>
          <w:tcPr>
            <w:tcW w:w="3254" w:type="dxa"/>
          </w:tcPr>
          <w:p w14:paraId="0870969C" w14:textId="6918093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ть подключение к локальной сети у пользователя и сервера, проверить адрес сети</w:t>
            </w:r>
          </w:p>
        </w:tc>
      </w:tr>
    </w:tbl>
    <w:p w14:paraId="6994845C" w14:textId="04C038B3" w:rsidR="009E4048" w:rsidRDefault="00C21245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 по освоению</w:t>
      </w:r>
    </w:p>
    <w:p w14:paraId="784B660A" w14:textId="0AC289C2" w:rsidR="00C21245" w:rsidRPr="00C21245" w:rsidRDefault="00C21245" w:rsidP="00C21245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емая литература:</w:t>
      </w:r>
    </w:p>
    <w:p w14:paraId="29935C43" w14:textId="5B748521" w:rsidR="00C21245" w:rsidRPr="00C21245" w:rsidRDefault="00763CD4" w:rsidP="00C21245">
      <w:pPr>
        <w:spacing w:after="0" w:line="360" w:lineRule="auto"/>
        <w:ind w:firstLine="709"/>
        <w:contextualSpacing/>
        <w:rPr>
          <w:rStyle w:val="a3"/>
          <w:sz w:val="28"/>
        </w:rPr>
      </w:pPr>
      <w:hyperlink r:id="rId58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Техническая документация по SQL Server - SQL Server | Microsoft Learn</w:t>
        </w:r>
      </w:hyperlink>
    </w:p>
    <w:p w14:paraId="5E878B89" w14:textId="77777777" w:rsidR="00C21245" w:rsidRPr="00C21245" w:rsidRDefault="00763CD4" w:rsidP="00C21245">
      <w:pPr>
        <w:spacing w:after="0" w:line="360" w:lineRule="auto"/>
        <w:ind w:firstLine="709"/>
        <w:contextualSpacing/>
        <w:rPr>
          <w:rStyle w:val="a3"/>
        </w:rPr>
      </w:pPr>
      <w:hyperlink r:id="rId59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Справка и обучение по Excel (microsoft.com)</w:t>
        </w:r>
      </w:hyperlink>
      <w:r w:rsidR="00C21245" w:rsidRPr="00C21245">
        <w:rPr>
          <w:rStyle w:val="a3"/>
        </w:rPr>
        <w:t xml:space="preserve"> </w:t>
      </w:r>
    </w:p>
    <w:p w14:paraId="2B0A6C58" w14:textId="6AA9C771" w:rsidR="00692CA2" w:rsidRDefault="00692CA2" w:rsidP="005807F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92CA2">
        <w:rPr>
          <w:rFonts w:ascii="Times New Roman" w:hAnsi="Times New Roman" w:cs="Times New Roman"/>
          <w:sz w:val="28"/>
          <w:szCs w:val="28"/>
        </w:rPr>
        <w:t>Проведение тес</w:t>
      </w:r>
      <w:r>
        <w:rPr>
          <w:rFonts w:ascii="Times New Roman" w:hAnsi="Times New Roman" w:cs="Times New Roman"/>
          <w:sz w:val="28"/>
          <w:szCs w:val="28"/>
        </w:rPr>
        <w:t>тирования.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1559"/>
        <w:gridCol w:w="1418"/>
        <w:gridCol w:w="2551"/>
        <w:gridCol w:w="1270"/>
      </w:tblGrid>
      <w:tr w:rsidR="005807F9" w:rsidRPr="00232932" w14:paraId="4CA60438" w14:textId="77777777" w:rsidTr="006A601F">
        <w:trPr>
          <w:tblHeader/>
        </w:trPr>
        <w:tc>
          <w:tcPr>
            <w:tcW w:w="846" w:type="dxa"/>
          </w:tcPr>
          <w:p w14:paraId="1E1776D4" w14:textId="4722A06D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="005807F9" w:rsidRPr="00232932"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1701" w:type="dxa"/>
          </w:tcPr>
          <w:p w14:paraId="053652E6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Назначение теста</w:t>
            </w:r>
          </w:p>
        </w:tc>
        <w:tc>
          <w:tcPr>
            <w:tcW w:w="1559" w:type="dxa"/>
          </w:tcPr>
          <w:p w14:paraId="1016F7A8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Значения исходных данных</w:t>
            </w:r>
          </w:p>
        </w:tc>
        <w:tc>
          <w:tcPr>
            <w:tcW w:w="1418" w:type="dxa"/>
          </w:tcPr>
          <w:p w14:paraId="5C27A10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775A525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Реакция программы</w:t>
            </w:r>
          </w:p>
        </w:tc>
        <w:tc>
          <w:tcPr>
            <w:tcW w:w="1270" w:type="dxa"/>
          </w:tcPr>
          <w:p w14:paraId="5F153BDA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</w:tr>
      <w:tr w:rsidR="005807F9" w:rsidRPr="00232932" w14:paraId="5E82660E" w14:textId="77777777" w:rsidTr="006A601F">
        <w:tc>
          <w:tcPr>
            <w:tcW w:w="846" w:type="dxa"/>
          </w:tcPr>
          <w:p w14:paraId="17FCB30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46C2553" w14:textId="5C5A5F54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администратора </w:t>
            </w:r>
          </w:p>
        </w:tc>
        <w:tc>
          <w:tcPr>
            <w:tcW w:w="1559" w:type="dxa"/>
          </w:tcPr>
          <w:p w14:paraId="53E0B393" w14:textId="1F472447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admin</w:t>
            </w:r>
          </w:p>
          <w:p w14:paraId="605E50DB" w14:textId="2B3985DD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dmin</w:t>
            </w:r>
          </w:p>
          <w:p w14:paraId="6F9BF120" w14:textId="03CFAAA3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4C7E4EA3" w14:textId="20611DFB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ный доступ к программе</w:t>
            </w:r>
          </w:p>
        </w:tc>
        <w:tc>
          <w:tcPr>
            <w:tcW w:w="2551" w:type="dxa"/>
          </w:tcPr>
          <w:p w14:paraId="249BA05A" w14:textId="49A5C2A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729A116" wp14:editId="1315C514">
                  <wp:extent cx="1482725" cy="1417320"/>
                  <wp:effectExtent l="0" t="0" r="317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417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01636E1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3A4B53C6" w14:textId="77777777" w:rsidTr="006A601F">
        <w:tc>
          <w:tcPr>
            <w:tcW w:w="846" w:type="dxa"/>
          </w:tcPr>
          <w:p w14:paraId="4B9205C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14:paraId="3BF538D4" w14:textId="38050814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пользователя</w:t>
            </w:r>
          </w:p>
        </w:tc>
        <w:tc>
          <w:tcPr>
            <w:tcW w:w="1559" w:type="dxa"/>
          </w:tcPr>
          <w:p w14:paraId="1C21FE45" w14:textId="5BA7A11F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user1</w:t>
            </w:r>
          </w:p>
          <w:p w14:paraId="5F2465E5" w14:textId="311C7D03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user1</w:t>
            </w:r>
          </w:p>
          <w:p w14:paraId="04790933" w14:textId="4307C51F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14:paraId="326290DE" w14:textId="5AE72310" w:rsidR="005807F9" w:rsidRPr="00E4295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крытие доступа к таблицам официанты и ингредиенты</w:t>
            </w:r>
            <w:r w:rsidR="00E429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</w:tcPr>
          <w:p w14:paraId="0A5C55FD" w14:textId="50648955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BF56EC0" wp14:editId="51A692AB">
                  <wp:extent cx="1482725" cy="940435"/>
                  <wp:effectExtent l="0" t="0" r="317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940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135B8D60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607A3AC" w14:textId="77777777" w:rsidTr="006A601F">
        <w:tc>
          <w:tcPr>
            <w:tcW w:w="846" w:type="dxa"/>
          </w:tcPr>
          <w:p w14:paraId="76D999B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14:paraId="14EBB417" w14:textId="22CC973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несуществующего пользователя</w:t>
            </w:r>
          </w:p>
        </w:tc>
        <w:tc>
          <w:tcPr>
            <w:tcW w:w="1559" w:type="dxa"/>
          </w:tcPr>
          <w:p w14:paraId="5FEF9ADE" w14:textId="0A67D39A" w:rsidR="006A601F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error</w:t>
            </w:r>
          </w:p>
          <w:p w14:paraId="061517D6" w14:textId="28D47165" w:rsidR="006A601F" w:rsidRPr="00232932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error</w:t>
            </w:r>
          </w:p>
          <w:p w14:paraId="1C17EECF" w14:textId="08B697F1" w:rsidR="005807F9" w:rsidRPr="006A601F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5D313125" w14:textId="0F9F829C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43375040" w14:textId="31D0EB3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6DCC50C" wp14:editId="4E8020F2">
                  <wp:extent cx="1482725" cy="875030"/>
                  <wp:effectExtent l="0" t="0" r="3175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87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3C0E9219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C4EFEAB" w14:textId="77777777" w:rsidTr="006A601F">
        <w:tc>
          <w:tcPr>
            <w:tcW w:w="846" w:type="dxa"/>
          </w:tcPr>
          <w:p w14:paraId="3E1EC81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14:paraId="3DEFD714" w14:textId="051EB8C9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официанта по имени</w:t>
            </w:r>
          </w:p>
        </w:tc>
        <w:tc>
          <w:tcPr>
            <w:tcW w:w="1559" w:type="dxa"/>
          </w:tcPr>
          <w:p w14:paraId="5A79B68D" w14:textId="78182164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 = Пет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нил Сергеевич</w:t>
            </w:r>
          </w:p>
        </w:tc>
        <w:tc>
          <w:tcPr>
            <w:tcW w:w="1418" w:type="dxa"/>
          </w:tcPr>
          <w:p w14:paraId="0A5D32D7" w14:textId="34E69C6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фильтрованная таблица</w:t>
            </w:r>
          </w:p>
        </w:tc>
        <w:tc>
          <w:tcPr>
            <w:tcW w:w="2551" w:type="dxa"/>
          </w:tcPr>
          <w:p w14:paraId="34741FFF" w14:textId="41532FAD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отображён ниже по таблице</w:t>
            </w:r>
          </w:p>
        </w:tc>
        <w:tc>
          <w:tcPr>
            <w:tcW w:w="1270" w:type="dxa"/>
          </w:tcPr>
          <w:p w14:paraId="65FC54D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 xml:space="preserve">Программа </w:t>
            </w:r>
            <w:r w:rsidRPr="0023293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шла тест</w:t>
            </w:r>
          </w:p>
        </w:tc>
      </w:tr>
      <w:tr w:rsidR="006A601F" w:rsidRPr="00232932" w14:paraId="367C3FB9" w14:textId="77777777" w:rsidTr="000A1BFC">
        <w:tc>
          <w:tcPr>
            <w:tcW w:w="9345" w:type="dxa"/>
            <w:gridSpan w:val="6"/>
          </w:tcPr>
          <w:p w14:paraId="239F6F44" w14:textId="3FE7DE84" w:rsidR="006A601F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3D5042FF" wp14:editId="0E37A465">
                  <wp:extent cx="5794311" cy="928082"/>
                  <wp:effectExtent l="0" t="0" r="0" b="571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70423" cy="972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07F9" w:rsidRPr="00232932" w14:paraId="3C6A97FD" w14:textId="77777777" w:rsidTr="006A601F">
        <w:tc>
          <w:tcPr>
            <w:tcW w:w="846" w:type="dxa"/>
          </w:tcPr>
          <w:p w14:paraId="1D8C9BB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14:paraId="363DD0A2" w14:textId="60CFA1E0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добавление официанта без имени</w:t>
            </w:r>
          </w:p>
        </w:tc>
        <w:tc>
          <w:tcPr>
            <w:tcW w:w="1559" w:type="dxa"/>
          </w:tcPr>
          <w:p w14:paraId="6321D1F0" w14:textId="21E9D099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237FD508" w14:textId="17C85C97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7A1C5C82" w14:textId="15678B87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649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0606521" wp14:editId="4D146779">
                  <wp:extent cx="1482725" cy="1304290"/>
                  <wp:effectExtent l="0" t="0" r="317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2D15E7CE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749D5DFB" w14:textId="77777777" w:rsidTr="006A601F">
        <w:tc>
          <w:tcPr>
            <w:tcW w:w="846" w:type="dxa"/>
          </w:tcPr>
          <w:p w14:paraId="605589B1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14:paraId="4C9041C3" w14:textId="1FB8F190" w:rsidR="005807F9" w:rsidRPr="000C3EDC" w:rsidRDefault="000C3EDC" w:rsidP="000C3E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фицианта без выбора строки</w:t>
            </w:r>
          </w:p>
        </w:tc>
        <w:tc>
          <w:tcPr>
            <w:tcW w:w="1559" w:type="dxa"/>
          </w:tcPr>
          <w:p w14:paraId="2A8DC2C3" w14:textId="1382E86A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1B757C0C" w14:textId="19615CA2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05249D99" w14:textId="208ABE67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3EDC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5B72FF1" wp14:editId="5FB6DEB4">
                  <wp:extent cx="1482725" cy="1046480"/>
                  <wp:effectExtent l="0" t="0" r="3175" b="127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04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68BEA3C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</w:tbl>
    <w:p w14:paraId="48FBB646" w14:textId="36D5F89C" w:rsidR="00811348" w:rsidRDefault="00811348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9AF4207" w14:textId="77777777" w:rsidR="00811348" w:rsidRDefault="00811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000BEA" w14:textId="462C96F6" w:rsidR="00B877EF" w:rsidRDefault="00811348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1348">
        <w:rPr>
          <w:rFonts w:ascii="Times New Roman" w:hAnsi="Times New Roman" w:cs="Times New Roman"/>
          <w:sz w:val="28"/>
          <w:szCs w:val="28"/>
        </w:rPr>
        <w:lastRenderedPageBreak/>
        <w:t>Р</w:t>
      </w:r>
      <w:r>
        <w:rPr>
          <w:rFonts w:ascii="Times New Roman" w:hAnsi="Times New Roman" w:cs="Times New Roman"/>
          <w:sz w:val="28"/>
          <w:szCs w:val="28"/>
        </w:rPr>
        <w:t>азработка мобильного приложения</w:t>
      </w:r>
    </w:p>
    <w:p w14:paraId="37A83163" w14:textId="77777777" w:rsidR="00811348" w:rsidRPr="00811348" w:rsidRDefault="00811348" w:rsidP="008113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sectPr w:rsidR="00811348" w:rsidRPr="00811348" w:rsidSect="00162CD3">
      <w:footerReference w:type="default" r:id="rId6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AB418D" w14:textId="77777777" w:rsidR="00763CD4" w:rsidRDefault="00763CD4" w:rsidP="008429C3">
      <w:pPr>
        <w:spacing w:after="0" w:line="240" w:lineRule="auto"/>
      </w:pPr>
      <w:r>
        <w:separator/>
      </w:r>
    </w:p>
  </w:endnote>
  <w:endnote w:type="continuationSeparator" w:id="0">
    <w:p w14:paraId="6F6CC05A" w14:textId="77777777" w:rsidR="00763CD4" w:rsidRDefault="00763CD4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6FCD3579" w:rsidR="00E42952" w:rsidRPr="00162CD3" w:rsidRDefault="00E42952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811348">
          <w:rPr>
            <w:rFonts w:ascii="Times New Roman" w:hAnsi="Times New Roman" w:cs="Times New Roman"/>
            <w:noProof/>
            <w:sz w:val="28"/>
          </w:rPr>
          <w:t>52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A26A9D" w14:textId="77777777" w:rsidR="00763CD4" w:rsidRDefault="00763CD4" w:rsidP="008429C3">
      <w:pPr>
        <w:spacing w:after="0" w:line="240" w:lineRule="auto"/>
      </w:pPr>
      <w:r>
        <w:separator/>
      </w:r>
    </w:p>
  </w:footnote>
  <w:footnote w:type="continuationSeparator" w:id="0">
    <w:p w14:paraId="64632F65" w14:textId="77777777" w:rsidR="00763CD4" w:rsidRDefault="00763CD4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D2967"/>
    <w:multiLevelType w:val="hybridMultilevel"/>
    <w:tmpl w:val="0C42C1E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2AE03F2"/>
    <w:multiLevelType w:val="hybridMultilevel"/>
    <w:tmpl w:val="30C2CC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35885897"/>
    <w:multiLevelType w:val="hybridMultilevel"/>
    <w:tmpl w:val="A0F212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4BB06FC"/>
    <w:multiLevelType w:val="hybridMultilevel"/>
    <w:tmpl w:val="484E55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AC64C09"/>
    <w:multiLevelType w:val="hybridMultilevel"/>
    <w:tmpl w:val="668698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6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2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50714"/>
    <w:rsid w:val="00051387"/>
    <w:rsid w:val="000842A2"/>
    <w:rsid w:val="000B0A7A"/>
    <w:rsid w:val="000C3600"/>
    <w:rsid w:val="000C3EDC"/>
    <w:rsid w:val="000C42B8"/>
    <w:rsid w:val="00144042"/>
    <w:rsid w:val="00151E17"/>
    <w:rsid w:val="00162CD3"/>
    <w:rsid w:val="0016471B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167C"/>
    <w:rsid w:val="001D369E"/>
    <w:rsid w:val="001E358F"/>
    <w:rsid w:val="00203B8F"/>
    <w:rsid w:val="00206327"/>
    <w:rsid w:val="00212EFD"/>
    <w:rsid w:val="0022072C"/>
    <w:rsid w:val="002250B0"/>
    <w:rsid w:val="00232932"/>
    <w:rsid w:val="002737F4"/>
    <w:rsid w:val="00281188"/>
    <w:rsid w:val="00292046"/>
    <w:rsid w:val="002B1C38"/>
    <w:rsid w:val="002B49E4"/>
    <w:rsid w:val="002C7D69"/>
    <w:rsid w:val="002D054B"/>
    <w:rsid w:val="002E7AE5"/>
    <w:rsid w:val="00304D97"/>
    <w:rsid w:val="003320AC"/>
    <w:rsid w:val="003527C3"/>
    <w:rsid w:val="0039527F"/>
    <w:rsid w:val="003A484D"/>
    <w:rsid w:val="0040634F"/>
    <w:rsid w:val="00407962"/>
    <w:rsid w:val="00417DA3"/>
    <w:rsid w:val="00417FA3"/>
    <w:rsid w:val="00424CDE"/>
    <w:rsid w:val="004265C6"/>
    <w:rsid w:val="004326B3"/>
    <w:rsid w:val="00446340"/>
    <w:rsid w:val="00472F06"/>
    <w:rsid w:val="00473016"/>
    <w:rsid w:val="004B60D5"/>
    <w:rsid w:val="004C3BFC"/>
    <w:rsid w:val="004C6128"/>
    <w:rsid w:val="004D0CA3"/>
    <w:rsid w:val="00502806"/>
    <w:rsid w:val="005256DE"/>
    <w:rsid w:val="00533E89"/>
    <w:rsid w:val="00553CC5"/>
    <w:rsid w:val="00557F0D"/>
    <w:rsid w:val="00564C16"/>
    <w:rsid w:val="00570EC4"/>
    <w:rsid w:val="00577C3F"/>
    <w:rsid w:val="005807F9"/>
    <w:rsid w:val="0058392D"/>
    <w:rsid w:val="0059284E"/>
    <w:rsid w:val="00601E64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2CA2"/>
    <w:rsid w:val="00693011"/>
    <w:rsid w:val="00693714"/>
    <w:rsid w:val="006A601F"/>
    <w:rsid w:val="007009BD"/>
    <w:rsid w:val="0071348F"/>
    <w:rsid w:val="0071585E"/>
    <w:rsid w:val="007307C6"/>
    <w:rsid w:val="00737B4F"/>
    <w:rsid w:val="007426F2"/>
    <w:rsid w:val="007638D8"/>
    <w:rsid w:val="00763CD4"/>
    <w:rsid w:val="007947B7"/>
    <w:rsid w:val="007A1BE1"/>
    <w:rsid w:val="007C65CF"/>
    <w:rsid w:val="007E558A"/>
    <w:rsid w:val="00811348"/>
    <w:rsid w:val="00814AFE"/>
    <w:rsid w:val="008429C3"/>
    <w:rsid w:val="0084600B"/>
    <w:rsid w:val="008504C4"/>
    <w:rsid w:val="00853EE6"/>
    <w:rsid w:val="0087324A"/>
    <w:rsid w:val="008A6742"/>
    <w:rsid w:val="008B3A98"/>
    <w:rsid w:val="008C6D75"/>
    <w:rsid w:val="008D57AA"/>
    <w:rsid w:val="008D65A1"/>
    <w:rsid w:val="008F04AD"/>
    <w:rsid w:val="009039C9"/>
    <w:rsid w:val="00907DC5"/>
    <w:rsid w:val="00966EDA"/>
    <w:rsid w:val="00985A5B"/>
    <w:rsid w:val="00997A9E"/>
    <w:rsid w:val="009C3C02"/>
    <w:rsid w:val="009D0EC5"/>
    <w:rsid w:val="009D7E3A"/>
    <w:rsid w:val="009E1D5D"/>
    <w:rsid w:val="009E4048"/>
    <w:rsid w:val="009E6DFF"/>
    <w:rsid w:val="009F0BA4"/>
    <w:rsid w:val="009F1778"/>
    <w:rsid w:val="009F4653"/>
    <w:rsid w:val="00A2362C"/>
    <w:rsid w:val="00A56E9B"/>
    <w:rsid w:val="00A7258C"/>
    <w:rsid w:val="00A9004C"/>
    <w:rsid w:val="00AA3E5D"/>
    <w:rsid w:val="00AC3C23"/>
    <w:rsid w:val="00AF2CCC"/>
    <w:rsid w:val="00B26C1D"/>
    <w:rsid w:val="00B367BD"/>
    <w:rsid w:val="00B36D31"/>
    <w:rsid w:val="00B57938"/>
    <w:rsid w:val="00B877EF"/>
    <w:rsid w:val="00BA0E7A"/>
    <w:rsid w:val="00C04633"/>
    <w:rsid w:val="00C04839"/>
    <w:rsid w:val="00C06619"/>
    <w:rsid w:val="00C1649E"/>
    <w:rsid w:val="00C21245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3FEF"/>
    <w:rsid w:val="00C97747"/>
    <w:rsid w:val="00CA5386"/>
    <w:rsid w:val="00CC4FB6"/>
    <w:rsid w:val="00CF03FC"/>
    <w:rsid w:val="00D01D36"/>
    <w:rsid w:val="00D04241"/>
    <w:rsid w:val="00D0478A"/>
    <w:rsid w:val="00D0580D"/>
    <w:rsid w:val="00D13631"/>
    <w:rsid w:val="00D20C1D"/>
    <w:rsid w:val="00D46B51"/>
    <w:rsid w:val="00D67BED"/>
    <w:rsid w:val="00D94A63"/>
    <w:rsid w:val="00DF73D4"/>
    <w:rsid w:val="00E22E9F"/>
    <w:rsid w:val="00E3062D"/>
    <w:rsid w:val="00E31BC8"/>
    <w:rsid w:val="00E42952"/>
    <w:rsid w:val="00E74034"/>
    <w:rsid w:val="00E76EBB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F02861"/>
    <w:rsid w:val="00F033ED"/>
    <w:rsid w:val="00F06606"/>
    <w:rsid w:val="00F2453D"/>
    <w:rsid w:val="00F40F22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601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86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hyperlink" Target="https://replit.com/@PretrovDS/Task-9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2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eplit.com/@PretrovDS/Task-3" TargetMode="External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37" Type="http://schemas.openxmlformats.org/officeDocument/2006/relationships/image" Target="media/image20.png"/><Relationship Id="rId40" Type="http://schemas.openxmlformats.org/officeDocument/2006/relationships/image" Target="media/image23.emf"/><Relationship Id="rId45" Type="http://schemas.openxmlformats.org/officeDocument/2006/relationships/image" Target="media/image27.emf"/><Relationship Id="rId53" Type="http://schemas.openxmlformats.org/officeDocument/2006/relationships/image" Target="media/image34.png"/><Relationship Id="rId58" Type="http://schemas.openxmlformats.org/officeDocument/2006/relationships/hyperlink" Target="https://learn.microsoft.com/ru-ru/sql/sql-server/?view=sql-server-ver15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hyperlink" Target="https://replit.com/@PretrovDS/Task-7" TargetMode="External"/><Relationship Id="rId36" Type="http://schemas.openxmlformats.org/officeDocument/2006/relationships/hyperlink" Target="https://replit.com/@PretrovDS/Tasks-connection" TargetMode="External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image" Target="media/image40.png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hyperlink" Target="https://replit.com/@PretrovDS/Task-4" TargetMode="External"/><Relationship Id="rId31" Type="http://schemas.openxmlformats.org/officeDocument/2006/relationships/hyperlink" Target="https://replit.com/@PretrovDS/Task-8" TargetMode="External"/><Relationship Id="rId44" Type="http://schemas.openxmlformats.org/officeDocument/2006/relationships/image" Target="media/image26.png"/><Relationship Id="rId52" Type="http://schemas.openxmlformats.org/officeDocument/2006/relationships/image" Target="media/image33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hyperlink" Target="https://replit.com/@PretrovDS/Task-5" TargetMode="External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5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3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hyperlink" Target="https://replit.com/@PretrovDS/Task-6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1.png"/><Relationship Id="rId46" Type="http://schemas.openxmlformats.org/officeDocument/2006/relationships/package" Target="embeddings/_________Microsoft_Visio1.vsdx"/><Relationship Id="rId59" Type="http://schemas.openxmlformats.org/officeDocument/2006/relationships/hyperlink" Target="https://support.microsoft.com/ru-ru/excel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package" Target="embeddings/_________Microsoft_Visio.vsdx"/><Relationship Id="rId54" Type="http://schemas.openxmlformats.org/officeDocument/2006/relationships/image" Target="media/image35.png"/><Relationship Id="rId6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F57018-5DB7-4B98-A5A2-84C7077C98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1</TotalTime>
  <Pages>55</Pages>
  <Words>7730</Words>
  <Characters>44061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49</cp:revision>
  <dcterms:created xsi:type="dcterms:W3CDTF">2022-11-28T16:26:00Z</dcterms:created>
  <dcterms:modified xsi:type="dcterms:W3CDTF">2022-12-03T19:53:00Z</dcterms:modified>
</cp:coreProperties>
</file>